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4634" w:type="dxa"/>
        <w:tblBorders>
          <w:bottom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6129"/>
        <w:gridCol w:w="6129"/>
      </w:tblGrid>
      <w:tr w:rsidR="004405D6" w:rsidRPr="00A14ECB" w14:paraId="64657D9E" w14:textId="77777777" w:rsidTr="00580EB9">
        <w:tc>
          <w:tcPr>
            <w:tcW w:w="2376" w:type="dxa"/>
          </w:tcPr>
          <w:p w14:paraId="6BFC4A1D" w14:textId="77777777" w:rsidR="004405D6" w:rsidRPr="00A14ECB" w:rsidRDefault="004405D6" w:rsidP="00580EB9">
            <w:pPr>
              <w:spacing w:after="60" w:line="240" w:lineRule="auto"/>
            </w:pPr>
            <w:r w:rsidRPr="00A14ECB">
              <w:drawing>
                <wp:inline distT="0" distB="0" distL="0" distR="0" wp14:anchorId="3D69C1FA" wp14:editId="1D435E9A">
                  <wp:extent cx="1295400" cy="1295400"/>
                  <wp:effectExtent l="76200" t="76200" r="76200" b="76200"/>
                  <wp:docPr id="5" name="Kép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Kép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0" cy="1295400"/>
                          </a:xfrm>
                          <a:prstGeom prst="rect">
                            <a:avLst/>
                          </a:prstGeom>
                          <a:noFill/>
                          <a:ln w="76200">
                            <a:solidFill>
                              <a:schemeClr val="bg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29" w:type="dxa"/>
          </w:tcPr>
          <w:p w14:paraId="48B424EF" w14:textId="77777777" w:rsidR="004405D6" w:rsidRPr="00A14ECB" w:rsidRDefault="004405D6" w:rsidP="00580EB9">
            <w:pPr>
              <w:spacing w:before="720" w:line="240" w:lineRule="auto"/>
              <w:contextualSpacing w:val="0"/>
              <w:jc w:val="center"/>
              <w:rPr>
                <w:rFonts w:cs="CMU Serif"/>
                <w:b/>
                <w:sz w:val="28"/>
                <w:szCs w:val="28"/>
              </w:rPr>
            </w:pPr>
            <w:r w:rsidRPr="00A14ECB">
              <w:rPr>
                <w:rFonts w:cs="CMU Serif"/>
                <w:b/>
                <w:sz w:val="28"/>
                <w:szCs w:val="28"/>
              </w:rPr>
              <w:t>Eötvös Loránd Tudományegyetem</w:t>
            </w:r>
          </w:p>
          <w:p w14:paraId="41F9BBF7" w14:textId="77777777" w:rsidR="004405D6" w:rsidRPr="00A14ECB" w:rsidRDefault="004405D6" w:rsidP="00580EB9">
            <w:pPr>
              <w:spacing w:before="120" w:line="240" w:lineRule="auto"/>
              <w:contextualSpacing w:val="0"/>
              <w:jc w:val="center"/>
              <w:rPr>
                <w:rFonts w:cs="CMU Serif"/>
                <w:sz w:val="28"/>
                <w:szCs w:val="28"/>
              </w:rPr>
            </w:pPr>
            <w:r w:rsidRPr="00A14ECB">
              <w:rPr>
                <w:rFonts w:cs="CMU Serif"/>
                <w:sz w:val="28"/>
                <w:szCs w:val="28"/>
              </w:rPr>
              <w:t>Informatikai Kar</w:t>
            </w:r>
          </w:p>
          <w:p w14:paraId="24ACD616" w14:textId="77777777" w:rsidR="004405D6" w:rsidRPr="00A14ECB" w:rsidRDefault="00BD6AF1" w:rsidP="00580EB9">
            <w:pPr>
              <w:spacing w:before="120" w:line="240" w:lineRule="auto"/>
              <w:contextualSpacing w:val="0"/>
              <w:jc w:val="center"/>
            </w:pPr>
            <w:r w:rsidRPr="00A14ECB">
              <w:rPr>
                <w:rFonts w:cs="CMU Serif"/>
                <w:sz w:val="28"/>
                <w:szCs w:val="28"/>
              </w:rPr>
              <w:t xml:space="preserve">Algoritmusok és Alkalmazásaik </w:t>
            </w:r>
            <w:r w:rsidR="004405D6" w:rsidRPr="00A14ECB">
              <w:rPr>
                <w:rFonts w:cs="CMU Serif"/>
                <w:sz w:val="28"/>
                <w:szCs w:val="28"/>
              </w:rPr>
              <w:t>Tanszék</w:t>
            </w:r>
          </w:p>
        </w:tc>
        <w:tc>
          <w:tcPr>
            <w:tcW w:w="6129" w:type="dxa"/>
            <w:tcBorders>
              <w:bottom w:val="nil"/>
            </w:tcBorders>
          </w:tcPr>
          <w:p w14:paraId="159DDE4A" w14:textId="77777777" w:rsidR="004405D6" w:rsidRPr="00A14ECB" w:rsidRDefault="004405D6" w:rsidP="00580EB9">
            <w:pPr>
              <w:spacing w:before="720" w:line="240" w:lineRule="auto"/>
              <w:contextualSpacing w:val="0"/>
              <w:jc w:val="center"/>
              <w:rPr>
                <w:rFonts w:cs="CMU Serif"/>
                <w:b/>
                <w:sz w:val="28"/>
                <w:szCs w:val="28"/>
              </w:rPr>
            </w:pPr>
          </w:p>
        </w:tc>
      </w:tr>
    </w:tbl>
    <w:p w14:paraId="24911434" w14:textId="77777777" w:rsidR="004405D6" w:rsidRPr="00A14ECB" w:rsidRDefault="00BD6AF1" w:rsidP="004405D6">
      <w:pPr>
        <w:tabs>
          <w:tab w:val="center" w:pos="142"/>
        </w:tabs>
        <w:spacing w:before="3480" w:line="240" w:lineRule="auto"/>
        <w:contextualSpacing w:val="0"/>
        <w:jc w:val="center"/>
        <w:rPr>
          <w:rFonts w:cs="CMU Serif"/>
          <w:b/>
          <w:sz w:val="40"/>
        </w:rPr>
      </w:pPr>
      <w:r w:rsidRPr="00A14ECB">
        <w:rPr>
          <w:rFonts w:cs="CMU Serif"/>
          <w:b/>
          <w:sz w:val="40"/>
        </w:rPr>
        <w:t>Sci-fi kolónia szimulátor</w:t>
      </w:r>
    </w:p>
    <w:p w14:paraId="6CC0E7C1" w14:textId="77777777" w:rsidR="004405D6" w:rsidRPr="00A14ECB" w:rsidRDefault="004405D6" w:rsidP="004405D6">
      <w:pPr>
        <w:spacing w:before="480" w:after="1800" w:line="240" w:lineRule="auto"/>
        <w:contextualSpacing w:val="0"/>
        <w:jc w:val="center"/>
        <w:rPr>
          <w:rFonts w:cs="CMU Serif"/>
          <w:b/>
          <w:sz w:val="32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1"/>
        <w:gridCol w:w="3820"/>
      </w:tblGrid>
      <w:tr w:rsidR="004405D6" w:rsidRPr="00A14ECB" w14:paraId="16AF74A8" w14:textId="77777777" w:rsidTr="00BD6AF1">
        <w:trPr>
          <w:jc w:val="center"/>
        </w:trPr>
        <w:tc>
          <w:tcPr>
            <w:tcW w:w="4111" w:type="dxa"/>
          </w:tcPr>
          <w:p w14:paraId="3F87C149" w14:textId="77777777" w:rsidR="004405D6" w:rsidRPr="00A14ECB" w:rsidRDefault="004405D6" w:rsidP="00580EB9">
            <w:pPr>
              <w:spacing w:before="480" w:after="240" w:line="240" w:lineRule="auto"/>
              <w:contextualSpacing w:val="0"/>
              <w:jc w:val="center"/>
              <w:rPr>
                <w:rFonts w:cs="CMU Serif"/>
                <w:i/>
                <w:sz w:val="28"/>
                <w:szCs w:val="24"/>
              </w:rPr>
            </w:pPr>
            <w:r w:rsidRPr="00A14ECB">
              <w:rPr>
                <w:rFonts w:cs="CMU Serif"/>
                <w:i/>
                <w:sz w:val="28"/>
                <w:szCs w:val="24"/>
              </w:rPr>
              <w:t>Témavezető:</w:t>
            </w:r>
          </w:p>
          <w:p w14:paraId="560EF631" w14:textId="77777777" w:rsidR="00BD6AF1" w:rsidRPr="00A14ECB" w:rsidRDefault="00BD6AF1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 w:val="28"/>
                <w:szCs w:val="24"/>
              </w:rPr>
            </w:pPr>
            <w:r w:rsidRPr="00A14ECB">
              <w:rPr>
                <w:rFonts w:cs="CMU Serif"/>
                <w:sz w:val="28"/>
                <w:szCs w:val="24"/>
              </w:rPr>
              <w:t>Kovácsné Pusztai Kinga Emese</w:t>
            </w:r>
          </w:p>
          <w:p w14:paraId="1707AC7D" w14:textId="77777777" w:rsidR="004405D6" w:rsidRPr="00A14ECB" w:rsidRDefault="00BD6AF1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Cs w:val="24"/>
              </w:rPr>
            </w:pPr>
            <w:r w:rsidRPr="00A14ECB">
              <w:rPr>
                <w:rFonts w:cs="CMU Serif"/>
                <w:szCs w:val="24"/>
              </w:rPr>
              <w:t>Tanársegéd</w:t>
            </w:r>
          </w:p>
        </w:tc>
        <w:tc>
          <w:tcPr>
            <w:tcW w:w="3820" w:type="dxa"/>
          </w:tcPr>
          <w:p w14:paraId="1C710676" w14:textId="77777777" w:rsidR="004405D6" w:rsidRPr="00A14ECB" w:rsidRDefault="004405D6" w:rsidP="00580EB9">
            <w:pPr>
              <w:spacing w:before="480" w:after="240" w:line="240" w:lineRule="auto"/>
              <w:contextualSpacing w:val="0"/>
              <w:jc w:val="center"/>
              <w:rPr>
                <w:rFonts w:cs="CMU Serif"/>
                <w:i/>
                <w:sz w:val="28"/>
                <w:szCs w:val="24"/>
              </w:rPr>
            </w:pPr>
            <w:r w:rsidRPr="00A14ECB">
              <w:rPr>
                <w:rFonts w:cs="CMU Serif"/>
                <w:i/>
                <w:sz w:val="28"/>
                <w:szCs w:val="24"/>
              </w:rPr>
              <w:t>Szerző:</w:t>
            </w:r>
          </w:p>
          <w:p w14:paraId="3711A88C" w14:textId="77777777" w:rsidR="004405D6" w:rsidRPr="00A14ECB" w:rsidRDefault="00BD6AF1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 w:val="28"/>
                <w:szCs w:val="24"/>
              </w:rPr>
            </w:pPr>
            <w:r w:rsidRPr="00A14ECB">
              <w:rPr>
                <w:rFonts w:cs="CMU Serif"/>
                <w:sz w:val="28"/>
                <w:szCs w:val="24"/>
              </w:rPr>
              <w:t>Nagy</w:t>
            </w:r>
            <w:r w:rsidRPr="00A14ECB">
              <w:rPr>
                <w:rFonts w:ascii="Arial" w:hAnsi="Arial" w:cs="Arial"/>
                <w:color w:val="222222"/>
                <w:sz w:val="19"/>
                <w:szCs w:val="19"/>
                <w:shd w:val="clear" w:color="auto" w:fill="FFFFFF"/>
              </w:rPr>
              <w:t xml:space="preserve"> </w:t>
            </w:r>
            <w:r w:rsidRPr="00A14ECB">
              <w:rPr>
                <w:rFonts w:cs="CMU Serif"/>
                <w:sz w:val="28"/>
                <w:szCs w:val="24"/>
              </w:rPr>
              <w:t>Richárd Tibor</w:t>
            </w:r>
          </w:p>
          <w:p w14:paraId="3B7BC7DE" w14:textId="77777777" w:rsidR="004405D6" w:rsidRPr="00A14ECB" w:rsidRDefault="004851C7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Cs w:val="24"/>
              </w:rPr>
            </w:pPr>
            <w:r w:rsidRPr="00A14ECB">
              <w:rPr>
                <w:rFonts w:cs="CMU Serif"/>
                <w:szCs w:val="24"/>
              </w:rPr>
              <w:t>P</w:t>
            </w:r>
            <w:r w:rsidR="004405D6" w:rsidRPr="00A14ECB">
              <w:rPr>
                <w:rFonts w:cs="CMU Serif"/>
                <w:szCs w:val="24"/>
              </w:rPr>
              <w:t xml:space="preserve">rogramtervező </w:t>
            </w:r>
            <w:r w:rsidRPr="00A14ECB">
              <w:rPr>
                <w:rFonts w:cs="CMU Serif"/>
                <w:szCs w:val="24"/>
              </w:rPr>
              <w:t>I</w:t>
            </w:r>
            <w:r w:rsidR="004405D6" w:rsidRPr="00A14ECB">
              <w:rPr>
                <w:rFonts w:cs="CMU Serif"/>
                <w:szCs w:val="24"/>
              </w:rPr>
              <w:t xml:space="preserve">nformatikus </w:t>
            </w:r>
            <w:proofErr w:type="spellStart"/>
            <w:r w:rsidR="004405D6" w:rsidRPr="00A14ECB">
              <w:rPr>
                <w:rFonts w:cs="CMU Serif"/>
                <w:szCs w:val="24"/>
              </w:rPr>
              <w:t>BSc</w:t>
            </w:r>
            <w:proofErr w:type="spellEnd"/>
          </w:p>
        </w:tc>
      </w:tr>
    </w:tbl>
    <w:p w14:paraId="641AFED0" w14:textId="77777777" w:rsidR="009E0063" w:rsidRPr="00A14ECB" w:rsidRDefault="004405D6" w:rsidP="004405D6">
      <w:pPr>
        <w:spacing w:before="1560" w:line="240" w:lineRule="auto"/>
        <w:contextualSpacing w:val="0"/>
        <w:jc w:val="center"/>
        <w:rPr>
          <w:rFonts w:cs="CMU Serif"/>
          <w:sz w:val="32"/>
          <w:szCs w:val="32"/>
        </w:rPr>
      </w:pPr>
      <w:r w:rsidRPr="00A14ECB">
        <w:rPr>
          <w:rFonts w:cs="CMU Serif"/>
          <w:sz w:val="32"/>
          <w:szCs w:val="32"/>
        </w:rPr>
        <w:t>Budapest, 2018</w:t>
      </w:r>
    </w:p>
    <w:p w14:paraId="7AAE4AB9" w14:textId="77777777" w:rsidR="00C3079C" w:rsidRPr="00A14ECB" w:rsidRDefault="009E0063" w:rsidP="00C3079C">
      <w:pPr>
        <w:pStyle w:val="Heading1"/>
      </w:pPr>
      <w:r w:rsidRPr="00A14ECB">
        <w:br w:type="page"/>
      </w:r>
      <w:r w:rsidR="00C3079C" w:rsidRPr="00A14ECB">
        <w:lastRenderedPageBreak/>
        <w:br w:type="page"/>
      </w:r>
    </w:p>
    <w:sdt>
      <w:sdtPr>
        <w:rPr>
          <w:rFonts w:ascii="CMU Serif" w:eastAsiaTheme="minorHAnsi" w:hAnsi="CMU Serif" w:cstheme="minorHAnsi"/>
          <w:color w:val="auto"/>
          <w:sz w:val="24"/>
          <w:szCs w:val="22"/>
          <w:lang w:val="hu-HU"/>
        </w:rPr>
        <w:id w:val="6006902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B75A142" w14:textId="77777777" w:rsidR="00C3079C" w:rsidRPr="00A14ECB" w:rsidRDefault="00C3079C" w:rsidP="007B5CA8">
          <w:pPr>
            <w:pStyle w:val="TOCHeading"/>
            <w:rPr>
              <w:lang w:val="hu-HU"/>
            </w:rPr>
          </w:pPr>
          <w:r w:rsidRPr="00A14ECB">
            <w:rPr>
              <w:lang w:val="hu-HU"/>
            </w:rPr>
            <w:t>Tartalomjegyzék</w:t>
          </w:r>
        </w:p>
        <w:p w14:paraId="65DCF9BA" w14:textId="3CDFE8D3" w:rsidR="000E10AE" w:rsidRDefault="00C3079C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r w:rsidRPr="00A14ECB">
            <w:fldChar w:fldCharType="begin"/>
          </w:r>
          <w:r w:rsidRPr="00A14ECB">
            <w:instrText xml:space="preserve"> TOC \o "1-3" \h \z \u </w:instrText>
          </w:r>
          <w:r w:rsidRPr="00A14ECB">
            <w:fldChar w:fldCharType="separate"/>
          </w:r>
          <w:hyperlink w:anchor="_Toc513225435" w:history="1">
            <w:r w:rsidR="000E10AE" w:rsidRPr="00556B97">
              <w:rPr>
                <w:rStyle w:val="Hyperlink"/>
                <w:noProof/>
              </w:rPr>
              <w:t>Bevezetés</w:t>
            </w:r>
            <w:r w:rsidR="000E10AE">
              <w:rPr>
                <w:noProof/>
                <w:webHidden/>
              </w:rPr>
              <w:tab/>
            </w:r>
            <w:r w:rsidR="000E10AE">
              <w:rPr>
                <w:noProof/>
                <w:webHidden/>
              </w:rPr>
              <w:fldChar w:fldCharType="begin"/>
            </w:r>
            <w:r w:rsidR="000E10AE">
              <w:rPr>
                <w:noProof/>
                <w:webHidden/>
              </w:rPr>
              <w:instrText xml:space="preserve"> PAGEREF _Toc513225435 \h </w:instrText>
            </w:r>
            <w:r w:rsidR="000E10AE">
              <w:rPr>
                <w:noProof/>
                <w:webHidden/>
              </w:rPr>
            </w:r>
            <w:r w:rsidR="000E10AE">
              <w:rPr>
                <w:noProof/>
                <w:webHidden/>
              </w:rPr>
              <w:fldChar w:fldCharType="separate"/>
            </w:r>
            <w:r w:rsidR="000E10AE">
              <w:rPr>
                <w:noProof/>
                <w:webHidden/>
              </w:rPr>
              <w:t>5</w:t>
            </w:r>
            <w:r w:rsidR="000E10AE">
              <w:rPr>
                <w:noProof/>
                <w:webHidden/>
              </w:rPr>
              <w:fldChar w:fldCharType="end"/>
            </w:r>
          </w:hyperlink>
        </w:p>
        <w:p w14:paraId="69654EC7" w14:textId="2DD8B91A" w:rsidR="000E10AE" w:rsidRDefault="000E10AE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36" w:history="1">
            <w:r w:rsidRPr="00556B97">
              <w:rPr>
                <w:rStyle w:val="Hyperlink"/>
                <w:noProof/>
              </w:rPr>
              <w:t>Felhasználói dokument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8C0BF2" w14:textId="7E78049A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37" w:history="1">
            <w:r w:rsidRPr="00556B97">
              <w:rPr>
                <w:rStyle w:val="Hyperlink"/>
                <w:noProof/>
              </w:rPr>
              <w:t>Rendszer-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33316" w14:textId="3B3564EE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38" w:history="1">
            <w:r w:rsidRPr="00556B97">
              <w:rPr>
                <w:rStyle w:val="Hyperlink"/>
                <w:noProof/>
              </w:rPr>
              <w:t>Telepí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BB8353" w14:textId="4A182D18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39" w:history="1">
            <w:r w:rsidRPr="00556B97">
              <w:rPr>
                <w:rStyle w:val="Hyperlink"/>
                <w:noProof/>
              </w:rPr>
              <w:t>Indít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9C0B2" w14:textId="10904882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0" w:history="1">
            <w:r w:rsidRPr="00556B97">
              <w:rPr>
                <w:rStyle w:val="Hyperlink"/>
                <w:noProof/>
              </w:rPr>
              <w:t>Célközönsé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5259B0" w14:textId="70A64A99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1" w:history="1">
            <w:r w:rsidRPr="00556B97">
              <w:rPr>
                <w:rStyle w:val="Hyperlink"/>
                <w:noProof/>
              </w:rPr>
              <w:t>Játékme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47736E" w14:textId="4EB66164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2" w:history="1">
            <w:r w:rsidRPr="00556B97">
              <w:rPr>
                <w:rStyle w:val="Hyperlink"/>
                <w:noProof/>
              </w:rPr>
              <w:t>A játék cél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24092B" w14:textId="019D1DFB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3" w:history="1">
            <w:r w:rsidRPr="00556B97">
              <w:rPr>
                <w:rStyle w:val="Hyperlink"/>
                <w:noProof/>
              </w:rPr>
              <w:t>Kame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809807" w14:textId="2C660E6F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4" w:history="1">
            <w:r w:rsidRPr="00556B97">
              <w:rPr>
                <w:rStyle w:val="Hyperlink"/>
                <w:noProof/>
              </w:rPr>
              <w:t>Robot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55237A" w14:textId="6A1422D2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5" w:history="1">
            <w:r w:rsidRPr="00556B97">
              <w:rPr>
                <w:rStyle w:val="Hyperlink"/>
                <w:noProof/>
              </w:rPr>
              <w:t>Épüle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EDE7B" w14:textId="6F467F56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6" w:history="1">
            <w:r w:rsidRPr="00556B97">
              <w:rPr>
                <w:rStyle w:val="Hyperlink"/>
                <w:noProof/>
              </w:rPr>
              <w:t>Ellenség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9E262" w14:textId="05AE8195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7" w:history="1">
            <w:r w:rsidRPr="00556B97">
              <w:rPr>
                <w:rStyle w:val="Hyperlink"/>
                <w:noProof/>
              </w:rPr>
              <w:t>Munká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9EB14D" w14:textId="03504EBD" w:rsidR="000E10AE" w:rsidRDefault="000E10AE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8" w:history="1">
            <w:r w:rsidRPr="00556B97">
              <w:rPr>
                <w:rStyle w:val="Hyperlink"/>
                <w:noProof/>
              </w:rPr>
              <w:t>Fejlesztői dokument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4BFCC" w14:textId="3B4B9CB2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49" w:history="1">
            <w:r w:rsidRPr="00556B97">
              <w:rPr>
                <w:rStyle w:val="Hyperlink"/>
                <w:noProof/>
              </w:rPr>
              <w:t>Elem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3ED35F" w14:textId="36024C20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0" w:history="1">
            <w:r w:rsidRPr="00556B97">
              <w:rPr>
                <w:rStyle w:val="Hyperlink"/>
                <w:noProof/>
              </w:rPr>
              <w:t>Fejlesztői környez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3FAA52" w14:textId="355F91E5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1" w:history="1">
            <w:r w:rsidRPr="00556B97">
              <w:rPr>
                <w:rStyle w:val="Hyperlink"/>
                <w:noProof/>
              </w:rPr>
              <w:t>Felhasználói esetek diagram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75D838" w14:textId="2EADA7FD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2" w:history="1">
            <w:r w:rsidRPr="00556B97">
              <w:rPr>
                <w:rStyle w:val="Hyperlink"/>
                <w:noProof/>
              </w:rPr>
              <w:t>Felhasználói esetek leírá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F49A4F" w14:textId="45F49965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3" w:history="1">
            <w:r w:rsidRPr="00556B97">
              <w:rPr>
                <w:rStyle w:val="Hyperlink"/>
                <w:noProof/>
              </w:rPr>
              <w:t>A komponensek diagram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D0AADB" w14:textId="1269F7A2" w:rsidR="000E10AE" w:rsidRDefault="000E10AE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4" w:history="1">
            <w:r w:rsidRPr="00556B97">
              <w:rPr>
                <w:rStyle w:val="Hyperlink"/>
                <w:noProof/>
              </w:rPr>
              <w:t>Mode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76B73" w14:textId="48FB039F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5" w:history="1">
            <w:r w:rsidRPr="00556B97">
              <w:rPr>
                <w:rStyle w:val="Hyperlink"/>
                <w:noProof/>
              </w:rPr>
              <w:t>Ed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21F717" w14:textId="3491311A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6" w:history="1">
            <w:r w:rsidRPr="00556B97">
              <w:rPr>
                <w:rStyle w:val="Hyperlink"/>
                <w:noProof/>
              </w:rPr>
              <w:t>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0FECD" w14:textId="56FEC82B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7" w:history="1">
            <w:r w:rsidRPr="00556B97">
              <w:rPr>
                <w:rStyle w:val="Hyperlink"/>
                <w:noProof/>
              </w:rPr>
              <w:t>Grap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0BE952" w14:textId="3D54E2DF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8" w:history="1">
            <w:r w:rsidRPr="00556B97">
              <w:rPr>
                <w:rStyle w:val="Hyperlink"/>
                <w:noProof/>
              </w:rPr>
              <w:t>PriorityQueue&lt;T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2C986" w14:textId="7A1DC1CD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59" w:history="1">
            <w:r w:rsidRPr="00556B97">
              <w:rPr>
                <w:rStyle w:val="Hyperlink"/>
                <w:noProof/>
              </w:rPr>
              <w:t>Pathfin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FA189C" w14:textId="346962DB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0" w:history="1">
            <w:r w:rsidRPr="00556B97">
              <w:rPr>
                <w:rStyle w:val="Hyperlink"/>
                <w:noProof/>
              </w:rPr>
              <w:t>IPrototype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8EE720" w14:textId="582886D5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1" w:history="1">
            <w:r w:rsidRPr="00556B97">
              <w:rPr>
                <w:rStyle w:val="Hyperlink"/>
                <w:noProof/>
              </w:rPr>
              <w:t>PrototypeManager&lt;T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4570EC" w14:textId="00CCDAF6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2" w:history="1">
            <w:r w:rsidRPr="00556B97">
              <w:rPr>
                <w:rStyle w:val="Hyperlink"/>
                <w:noProof/>
              </w:rPr>
              <w:t>Prototy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09CD5A" w14:textId="51240390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3" w:history="1">
            <w:r w:rsidRPr="00556B97">
              <w:rPr>
                <w:rStyle w:val="Hyperlink"/>
                <w:noProof/>
              </w:rPr>
              <w:t>Build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17B157" w14:textId="0346FE3A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4" w:history="1">
            <w:r w:rsidRPr="00556B97">
              <w:rPr>
                <w:rStyle w:val="Hyperlink"/>
                <w:noProof/>
              </w:rPr>
              <w:t>Difficul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FB2090" w14:textId="382D9E9B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5" w:history="1">
            <w:r w:rsidRPr="00556B97">
              <w:rPr>
                <w:rStyle w:val="Hyperlink"/>
                <w:noProof/>
              </w:rPr>
              <w:t>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1CF281" w14:textId="37452D5B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6" w:history="1">
            <w:r w:rsidRPr="00556B97">
              <w:rPr>
                <w:rStyle w:val="Hyperlink"/>
                <w:noProof/>
              </w:rPr>
              <w:t>Jo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900F91" w14:textId="2061D81F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7" w:history="1">
            <w:r w:rsidRPr="00556B97">
              <w:rPr>
                <w:rStyle w:val="Hyperlink"/>
                <w:noProof/>
              </w:rPr>
              <w:t>Job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B1D2D8" w14:textId="544336A7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8" w:history="1">
            <w:r w:rsidRPr="00556B97">
              <w:rPr>
                <w:rStyle w:val="Hyperlink"/>
                <w:noProof/>
              </w:rPr>
              <w:t>Project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F25F8B" w14:textId="6DA26373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69" w:history="1">
            <w:r w:rsidRPr="00556B97">
              <w:rPr>
                <w:rStyle w:val="Hyperlink"/>
                <w:noProof/>
              </w:rPr>
              <w:t>Rob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4829E2" w14:textId="3981FDC0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70" w:history="1">
            <w:r w:rsidRPr="00556B97">
              <w:rPr>
                <w:rStyle w:val="Hyperlink"/>
                <w:noProof/>
              </w:rPr>
              <w:t>T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7B7EC0" w14:textId="27F7DF82" w:rsidR="000E10AE" w:rsidRDefault="000E10AE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225471" w:history="1">
            <w:r w:rsidRPr="00556B97">
              <w:rPr>
                <w:rStyle w:val="Hyperlink"/>
                <w:noProof/>
              </w:rPr>
              <w:t>Worl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225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D5D68" w14:textId="647F06C3" w:rsidR="00C3079C" w:rsidRPr="00A14ECB" w:rsidRDefault="00C3079C" w:rsidP="00C3079C">
          <w:pPr>
            <w:rPr>
              <w:b/>
              <w:bCs/>
            </w:rPr>
          </w:pPr>
          <w:r w:rsidRPr="00A14ECB">
            <w:rPr>
              <w:b/>
              <w:bCs/>
            </w:rPr>
            <w:fldChar w:fldCharType="end"/>
          </w:r>
        </w:p>
      </w:sdtContent>
    </w:sdt>
    <w:p w14:paraId="67172C2F" w14:textId="77777777" w:rsidR="00110568" w:rsidRPr="00A14ECB" w:rsidRDefault="00110568" w:rsidP="00580EB9">
      <w:pPr>
        <w:pStyle w:val="Heading1"/>
        <w:sectPr w:rsidR="00110568" w:rsidRPr="00A14ECB" w:rsidSect="00110568">
          <w:footerReference w:type="first" r:id="rId9"/>
          <w:pgSz w:w="11906" w:h="16838"/>
          <w:pgMar w:top="1418" w:right="1418" w:bottom="1418" w:left="1985" w:header="709" w:footer="709" w:gutter="0"/>
          <w:cols w:space="708"/>
          <w:docGrid w:linePitch="360"/>
        </w:sectPr>
      </w:pPr>
    </w:p>
    <w:p w14:paraId="0748EF32" w14:textId="7F06F0B8" w:rsidR="00580EB9" w:rsidRPr="00A14ECB" w:rsidRDefault="00C3079C" w:rsidP="00580EB9">
      <w:pPr>
        <w:pStyle w:val="Heading1"/>
      </w:pPr>
      <w:bookmarkStart w:id="0" w:name="_Toc513225435"/>
      <w:r w:rsidRPr="00A14ECB">
        <w:lastRenderedPageBreak/>
        <w:t>Bevezetés</w:t>
      </w:r>
      <w:bookmarkEnd w:id="0"/>
    </w:p>
    <w:p w14:paraId="22C66DD6" w14:textId="1E9D3188" w:rsidR="00580EB9" w:rsidRPr="00A14ECB" w:rsidRDefault="00580EB9" w:rsidP="002A33D9">
      <w:r w:rsidRPr="00A14ECB">
        <w:t>asfasdfl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kdfjlsakjflaskjflksajlfkjaslkdjflaksssssssssssssssssssssssssssssssssssssssssssssssssssssssslaskfjslakfjlasjfélasjfasfsafasfasfasasdfasfasdflaskdfjlsakjflaskjflksajlfkjaslkdjflaksssssssssssssssssssssssssssssssssssssssssssssssssssssssslaskfjslakfjlasjfélasjfasfsafasfasfasasdf</w:t>
      </w:r>
    </w:p>
    <w:p w14:paraId="34B77690" w14:textId="3272E2FA" w:rsidR="00580EB9" w:rsidRPr="00A14ECB" w:rsidRDefault="00580EB9" w:rsidP="00580EB9"/>
    <w:p w14:paraId="55B9ACDC" w14:textId="08E4C3C5" w:rsidR="005B5E15" w:rsidRPr="00A14ECB" w:rsidRDefault="007B5CA8" w:rsidP="007B5CA8">
      <w:pPr>
        <w:spacing w:before="0" w:after="160" w:line="259" w:lineRule="auto"/>
        <w:contextualSpacing w:val="0"/>
        <w:jc w:val="left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 w:rsidRPr="00A14ECB">
        <w:br w:type="page"/>
      </w:r>
    </w:p>
    <w:p w14:paraId="2C049EDA" w14:textId="1A84E17E" w:rsidR="007B5CA8" w:rsidRPr="00A14ECB" w:rsidRDefault="007B5CA8" w:rsidP="007B5CA8">
      <w:pPr>
        <w:pStyle w:val="Heading1"/>
      </w:pPr>
      <w:bookmarkStart w:id="1" w:name="_Toc513225436"/>
      <w:r w:rsidRPr="00A14ECB">
        <w:lastRenderedPageBreak/>
        <w:t>Felhasználói dokumentáció</w:t>
      </w:r>
      <w:bookmarkEnd w:id="1"/>
    </w:p>
    <w:p w14:paraId="76CB6235" w14:textId="72EC5EDA" w:rsidR="002A33D9" w:rsidRPr="00A14ECB" w:rsidRDefault="002A33D9" w:rsidP="002A33D9">
      <w:pPr>
        <w:pStyle w:val="Heading2"/>
      </w:pPr>
      <w:bookmarkStart w:id="2" w:name="_Toc513225437"/>
      <w:r w:rsidRPr="00A14ECB">
        <w:t>Rendszer-követelmények</w:t>
      </w:r>
      <w:bookmarkEnd w:id="2"/>
    </w:p>
    <w:p w14:paraId="70FFC81B" w14:textId="7F45B181" w:rsidR="002A33D9" w:rsidRPr="00A14ECB" w:rsidRDefault="002A33D9" w:rsidP="005C1E4E">
      <w:r w:rsidRPr="00A14ECB">
        <w:t xml:space="preserve">A játék </w:t>
      </w:r>
      <w:r w:rsidR="00AC5049" w:rsidRPr="00A14ECB">
        <w:t xml:space="preserve">a </w:t>
      </w:r>
      <w:proofErr w:type="spellStart"/>
      <w:r w:rsidR="00AC5049" w:rsidRPr="00A14ECB">
        <w:t>Unity</w:t>
      </w:r>
      <w:proofErr w:type="spellEnd"/>
      <w:r w:rsidR="00AC5049" w:rsidRPr="00A14ECB">
        <w:t xml:space="preserve"> motorra épült, így a futtatáshoz szükséges hardver követelmények ehhez igazodnak. A minimális igények a következők:</w:t>
      </w:r>
    </w:p>
    <w:p w14:paraId="7CFD423D" w14:textId="425294D5" w:rsidR="00AC5049" w:rsidRPr="00A14ECB" w:rsidRDefault="00AC5049" w:rsidP="00AC5049">
      <w:pPr>
        <w:pStyle w:val="ListParagraph"/>
        <w:numPr>
          <w:ilvl w:val="0"/>
          <w:numId w:val="5"/>
        </w:numPr>
        <w:ind w:left="641" w:hanging="357"/>
      </w:pPr>
      <w:r w:rsidRPr="00A14ECB">
        <w:t xml:space="preserve">Windows Vista Service </w:t>
      </w:r>
      <w:proofErr w:type="spellStart"/>
      <w:r w:rsidRPr="00A14ECB">
        <w:t>Pack</w:t>
      </w:r>
      <w:proofErr w:type="spellEnd"/>
      <w:r w:rsidRPr="00A14ECB">
        <w:t xml:space="preserve"> 1, vagy annál újabb Microsofttól származó operációs rendszer.</w:t>
      </w:r>
    </w:p>
    <w:p w14:paraId="428D2850" w14:textId="0FE3D4C9" w:rsidR="0002472D" w:rsidRPr="00A14ECB" w:rsidRDefault="00AC5049" w:rsidP="0002472D">
      <w:pPr>
        <w:pStyle w:val="ListParagraph"/>
        <w:numPr>
          <w:ilvl w:val="0"/>
          <w:numId w:val="5"/>
        </w:numPr>
        <w:ind w:left="641" w:hanging="357"/>
      </w:pPr>
      <w:r w:rsidRPr="00A14ECB">
        <w:t xml:space="preserve">Egy </w:t>
      </w:r>
      <w:proofErr w:type="spellStart"/>
      <w:r w:rsidRPr="00A14ECB">
        <w:t>DirectX</w:t>
      </w:r>
      <w:proofErr w:type="spellEnd"/>
      <w:r w:rsidRPr="00A14ECB">
        <w:t xml:space="preserve"> 10</w:t>
      </w:r>
      <w:r w:rsidR="0002472D" w:rsidRPr="00A14ECB">
        <w:t xml:space="preserve"> (</w:t>
      </w:r>
      <w:proofErr w:type="spellStart"/>
      <w:r w:rsidR="0002472D" w:rsidRPr="00A14ECB">
        <w:t>shader</w:t>
      </w:r>
      <w:proofErr w:type="spellEnd"/>
      <w:r w:rsidR="0002472D" w:rsidRPr="00A14ECB">
        <w:t xml:space="preserve"> </w:t>
      </w:r>
      <w:proofErr w:type="spellStart"/>
      <w:r w:rsidR="0002472D" w:rsidRPr="00A14ECB">
        <w:t>model</w:t>
      </w:r>
      <w:proofErr w:type="spellEnd"/>
      <w:r w:rsidR="0002472D" w:rsidRPr="00A14ECB">
        <w:t xml:space="preserve"> 4.0)</w:t>
      </w:r>
      <w:r w:rsidRPr="00A14ECB">
        <w:t xml:space="preserve"> kompatibilis grafikus kártya (</w:t>
      </w:r>
      <w:r w:rsidR="0002472D" w:rsidRPr="00A14ECB">
        <w:t>gyakorlatilag az összes, 2006 óta gyártott fogyasztói GPU rendelkezik ezzel a képességgel).</w:t>
      </w:r>
    </w:p>
    <w:p w14:paraId="3266DD64" w14:textId="3975BC25" w:rsidR="0002472D" w:rsidRPr="00A14ECB" w:rsidRDefault="0002472D" w:rsidP="0002472D">
      <w:pPr>
        <w:pStyle w:val="ListParagraph"/>
        <w:numPr>
          <w:ilvl w:val="0"/>
          <w:numId w:val="5"/>
        </w:numPr>
        <w:ind w:left="641" w:hanging="357"/>
      </w:pPr>
      <w:r w:rsidRPr="00A14ECB">
        <w:t xml:space="preserve">Streaming SIMD </w:t>
      </w:r>
      <w:proofErr w:type="spellStart"/>
      <w:r w:rsidRPr="00A14ECB">
        <w:t>Extensions</w:t>
      </w:r>
      <w:proofErr w:type="spellEnd"/>
      <w:r w:rsidRPr="00A14ECB">
        <w:t xml:space="preserve"> 2 utasításkészlettel ellátott processzor. A 2001-ben kiadott Pentium 4 névre hallgató CPU már rendelkezett ezzel a technológiával.</w:t>
      </w:r>
    </w:p>
    <w:p w14:paraId="74BFA690" w14:textId="3B3F1939" w:rsidR="00BA5C31" w:rsidRPr="00A14ECB" w:rsidRDefault="00BA5C31" w:rsidP="0002472D">
      <w:pPr>
        <w:pStyle w:val="ListParagraph"/>
        <w:numPr>
          <w:ilvl w:val="0"/>
          <w:numId w:val="5"/>
        </w:numPr>
        <w:ind w:left="641" w:hanging="357"/>
      </w:pPr>
      <w:r w:rsidRPr="00A14ECB">
        <w:t>Legalább 50 MB szabad hely a háttértáron</w:t>
      </w:r>
    </w:p>
    <w:p w14:paraId="2310BF42" w14:textId="6F77F8F7" w:rsidR="0002472D" w:rsidRPr="00A14ECB" w:rsidRDefault="00FC5220" w:rsidP="005C1E4E">
      <w:r w:rsidRPr="00A14ECB">
        <w:t xml:space="preserve">Ugyan a fentiek </w:t>
      </w:r>
      <w:r w:rsidR="00BA5C31" w:rsidRPr="00A14ECB">
        <w:t>elegek a program futtatásához, a sima játékélmény eléréséhez a következőket ajánlom:</w:t>
      </w:r>
    </w:p>
    <w:p w14:paraId="68971470" w14:textId="278726F8" w:rsidR="00BA5C31" w:rsidRPr="00A14ECB" w:rsidRDefault="00BA5C31" w:rsidP="00BA5C31">
      <w:pPr>
        <w:pStyle w:val="ListParagraph"/>
        <w:numPr>
          <w:ilvl w:val="0"/>
          <w:numId w:val="6"/>
        </w:numPr>
      </w:pPr>
      <w:r w:rsidRPr="00A14ECB">
        <w:t xml:space="preserve">2 magos, legalább 2.0 </w:t>
      </w:r>
      <w:proofErr w:type="spellStart"/>
      <w:r w:rsidRPr="00A14ECB">
        <w:t>GHz</w:t>
      </w:r>
      <w:proofErr w:type="spellEnd"/>
      <w:r w:rsidRPr="00A14ECB">
        <w:t>-es processzor</w:t>
      </w:r>
    </w:p>
    <w:p w14:paraId="06EEBCBB" w14:textId="32C5B4E8" w:rsidR="00BA5C31" w:rsidRPr="00A14ECB" w:rsidRDefault="00BA5C31" w:rsidP="00BA5C31">
      <w:pPr>
        <w:pStyle w:val="ListParagraph"/>
        <w:numPr>
          <w:ilvl w:val="0"/>
          <w:numId w:val="6"/>
        </w:numPr>
      </w:pPr>
      <w:r w:rsidRPr="00A14ECB">
        <w:t>256 MB grafikus memóriával rendelkező videókártya</w:t>
      </w:r>
    </w:p>
    <w:p w14:paraId="65B9FB13" w14:textId="0FA15BE4" w:rsidR="00BA5C31" w:rsidRPr="00A14ECB" w:rsidRDefault="00BA5C31" w:rsidP="00BA5C31">
      <w:pPr>
        <w:pStyle w:val="ListParagraph"/>
        <w:numPr>
          <w:ilvl w:val="0"/>
          <w:numId w:val="6"/>
        </w:numPr>
      </w:pPr>
      <w:r w:rsidRPr="00A14ECB">
        <w:t>2 GB szabad rendszermemória</w:t>
      </w:r>
    </w:p>
    <w:p w14:paraId="137005CE" w14:textId="0038ACB8" w:rsidR="005C1E4E" w:rsidRPr="00A14ECB" w:rsidRDefault="00BA5C31" w:rsidP="005C1E4E">
      <w:r w:rsidRPr="00A14ECB">
        <w:t xml:space="preserve">A felhasználó </w:t>
      </w:r>
      <w:r w:rsidR="005C1E4E" w:rsidRPr="00A14ECB">
        <w:t>a saját számítógépe képességeihez mérten beállíthatja a játék felbontását és az egyéb grafikai opciókat a zökkenőmentes játékmenet érdekében.</w:t>
      </w:r>
    </w:p>
    <w:p w14:paraId="1946B463" w14:textId="77777777" w:rsidR="005C1E4E" w:rsidRPr="00A14ECB" w:rsidRDefault="005C1E4E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5DA94F29" w14:textId="150D07D6" w:rsidR="005C1E4E" w:rsidRPr="00A14ECB" w:rsidRDefault="005C1E4E" w:rsidP="005C1E4E">
      <w:pPr>
        <w:pStyle w:val="Heading2"/>
      </w:pPr>
      <w:bookmarkStart w:id="3" w:name="_Toc513225438"/>
      <w:r w:rsidRPr="00A14ECB">
        <w:lastRenderedPageBreak/>
        <w:t>Telepítés</w:t>
      </w:r>
      <w:bookmarkEnd w:id="3"/>
    </w:p>
    <w:p w14:paraId="2E49E1CE" w14:textId="42AFB4FF" w:rsidR="00CB050E" w:rsidRPr="00A14ECB" w:rsidRDefault="005C1E4E" w:rsidP="005C1E4E">
      <w:r w:rsidRPr="00A14ECB">
        <w:t xml:space="preserve">A program teljesen önálló, helyes működéséhez </w:t>
      </w:r>
      <w:r w:rsidR="00CB050E" w:rsidRPr="00A14ECB">
        <w:t>nem</w:t>
      </w:r>
      <w:r w:rsidRPr="00A14ECB">
        <w:t xml:space="preserve"> szükség</w:t>
      </w:r>
      <w:r w:rsidR="00CB050E" w:rsidRPr="00A14ECB">
        <w:t>es</w:t>
      </w:r>
      <w:r w:rsidRPr="00A14ECB">
        <w:t xml:space="preserve"> semmilyen más szoftver</w:t>
      </w:r>
      <w:r w:rsidR="00CB050E" w:rsidRPr="00A14ECB">
        <w:t>t telepíteni</w:t>
      </w:r>
      <w:r w:rsidRPr="00A14ECB">
        <w:t>.</w:t>
      </w:r>
      <w:r w:rsidR="00CB050E" w:rsidRPr="00A14ECB">
        <w:t xml:space="preserve"> A főkönyvtárban megtalálható a futtatható állomány, az erőforrásfájlokat tároló </w:t>
      </w:r>
      <w:proofErr w:type="spellStart"/>
      <w:r w:rsidR="00CB050E" w:rsidRPr="00A14ECB">
        <w:t>colonysim_Data</w:t>
      </w:r>
      <w:proofErr w:type="spellEnd"/>
      <w:r w:rsidR="00CB050E" w:rsidRPr="00A14ECB">
        <w:t xml:space="preserve"> könyvtár, valamint mellékelve vannak a szükséges .</w:t>
      </w:r>
      <w:proofErr w:type="spellStart"/>
      <w:r w:rsidR="00CB050E" w:rsidRPr="00A14ECB">
        <w:t>dll</w:t>
      </w:r>
      <w:proofErr w:type="spellEnd"/>
      <w:r w:rsidR="00CB050E" w:rsidRPr="00A14ECB">
        <w:t xml:space="preserve"> kiterjesztésű fájlok. </w:t>
      </w:r>
    </w:p>
    <w:p w14:paraId="0CCFD4B2" w14:textId="77777777" w:rsidR="00CB050E" w:rsidRPr="00A14ECB" w:rsidRDefault="00CB050E" w:rsidP="00CB050E">
      <w:pPr>
        <w:pStyle w:val="Heading2"/>
      </w:pPr>
      <w:bookmarkStart w:id="4" w:name="_Toc513225439"/>
      <w:r w:rsidRPr="00A14ECB">
        <w:t>Indítás</w:t>
      </w:r>
      <w:bookmarkEnd w:id="4"/>
    </w:p>
    <w:p w14:paraId="3D8D690C" w14:textId="1020E147" w:rsidR="00CB050E" w:rsidRPr="00A14ECB" w:rsidRDefault="00F0422E" w:rsidP="00F0422E">
      <w:pPr>
        <w:spacing w:after="120"/>
      </w:pPr>
      <w:r w:rsidRPr="00A14ECB">
        <w:drawing>
          <wp:anchor distT="0" distB="0" distL="114300" distR="114300" simplePos="0" relativeHeight="251658240" behindDoc="0" locked="0" layoutInCell="1" allowOverlap="1" wp14:anchorId="365F00CD" wp14:editId="0EBD2736">
            <wp:simplePos x="0" y="0"/>
            <wp:positionH relativeFrom="margin">
              <wp:align>center</wp:align>
            </wp:positionH>
            <wp:positionV relativeFrom="paragraph">
              <wp:posOffset>1181481</wp:posOffset>
            </wp:positionV>
            <wp:extent cx="5061600" cy="4752000"/>
            <wp:effectExtent l="0" t="0" r="5715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1600" cy="4752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B050E" w:rsidRPr="00A14ECB">
        <w:t>A futtatható, colonysim.exe fájlra duplán kattintva a tetszőleges fájlkezelőben (a program egyébként parancssorból is indítható, paramétereket, kapcsolókat nem vár) az alábbi</w:t>
      </w:r>
      <w:r w:rsidR="00295FF8" w:rsidRPr="00A14ECB">
        <w:t xml:space="preserve"> konfigurációs</w:t>
      </w:r>
      <w:r w:rsidR="00CB050E" w:rsidRPr="00A14ECB">
        <w:t xml:space="preserve"> ablak jelenik meg:</w:t>
      </w:r>
    </w:p>
    <w:p w14:paraId="207916E9" w14:textId="77777777" w:rsidR="00F0422E" w:rsidRPr="00A14ECB" w:rsidRDefault="00F0422E">
      <w:pPr>
        <w:spacing w:before="0" w:after="160" w:line="259" w:lineRule="auto"/>
        <w:contextualSpacing w:val="0"/>
        <w:jc w:val="left"/>
        <w:rPr>
          <w:sz w:val="26"/>
        </w:rPr>
      </w:pPr>
      <w:r w:rsidRPr="00A14ECB">
        <w:rPr>
          <w:sz w:val="26"/>
        </w:rPr>
        <w:br w:type="page"/>
      </w:r>
    </w:p>
    <w:p w14:paraId="00FB5F9F" w14:textId="45EFED8D" w:rsidR="00CB050E" w:rsidRPr="00A14ECB" w:rsidRDefault="00CB050E" w:rsidP="00410DB7">
      <w:pPr>
        <w:rPr>
          <w:sz w:val="26"/>
        </w:rPr>
      </w:pPr>
      <w:r w:rsidRPr="00A14ECB">
        <w:rPr>
          <w:sz w:val="26"/>
        </w:rPr>
        <w:lastRenderedPageBreak/>
        <w:t>Az egyes menüpontokkal a következők állíthatók:</w:t>
      </w:r>
    </w:p>
    <w:p w14:paraId="2D8AF413" w14:textId="458AB4EC" w:rsidR="00CB050E" w:rsidRPr="00A14ECB" w:rsidRDefault="00410DB7" w:rsidP="00CB050E">
      <w:pPr>
        <w:pStyle w:val="ListParagraph"/>
        <w:numPr>
          <w:ilvl w:val="0"/>
          <w:numId w:val="7"/>
        </w:numPr>
      </w:pPr>
      <w:proofErr w:type="spellStart"/>
      <w:r w:rsidRPr="00A14ECB">
        <w:rPr>
          <w:b/>
        </w:rPr>
        <w:t>Screen</w:t>
      </w:r>
      <w:proofErr w:type="spellEnd"/>
      <w:r w:rsidRPr="00A14ECB">
        <w:rPr>
          <w:b/>
        </w:rPr>
        <w:t xml:space="preserve"> </w:t>
      </w:r>
      <w:proofErr w:type="spellStart"/>
      <w:r w:rsidRPr="00A14ECB">
        <w:rPr>
          <w:b/>
        </w:rPr>
        <w:t>resolution</w:t>
      </w:r>
      <w:proofErr w:type="spellEnd"/>
      <w:r w:rsidRPr="00A14ECB">
        <w:t>: A játék felbontása. Ajánlott a monitor natív felbontásával megegyező opciót választani. Amennyiben a játék nem a felhasználó igényeinek megfelelően fut, érdemes csökkenteni a felbontást.</w:t>
      </w:r>
    </w:p>
    <w:p w14:paraId="6F8BE900" w14:textId="438294FC" w:rsidR="00410DB7" w:rsidRPr="00A14ECB" w:rsidRDefault="00410DB7" w:rsidP="00CB050E">
      <w:pPr>
        <w:pStyle w:val="ListParagraph"/>
        <w:numPr>
          <w:ilvl w:val="0"/>
          <w:numId w:val="7"/>
        </w:numPr>
      </w:pPr>
      <w:proofErr w:type="spellStart"/>
      <w:r w:rsidRPr="00A14ECB">
        <w:rPr>
          <w:b/>
        </w:rPr>
        <w:t>Windowed</w:t>
      </w:r>
      <w:proofErr w:type="spellEnd"/>
      <w:r w:rsidRPr="00A14ECB">
        <w:t>: Bepipálásával eldönthető, hogy a program teljes képernyős üzemmódban, vagy ablakosan fusson.</w:t>
      </w:r>
    </w:p>
    <w:p w14:paraId="039A6C2E" w14:textId="66F43740" w:rsidR="00410DB7" w:rsidRPr="00A14ECB" w:rsidRDefault="00410DB7" w:rsidP="00CB050E">
      <w:pPr>
        <w:pStyle w:val="ListParagraph"/>
        <w:numPr>
          <w:ilvl w:val="0"/>
          <w:numId w:val="7"/>
        </w:numPr>
      </w:pPr>
      <w:proofErr w:type="spellStart"/>
      <w:r w:rsidRPr="00A14ECB">
        <w:rPr>
          <w:b/>
        </w:rPr>
        <w:t>Graphics</w:t>
      </w:r>
      <w:proofErr w:type="spellEnd"/>
      <w:r w:rsidRPr="00A14ECB">
        <w:rPr>
          <w:b/>
        </w:rPr>
        <w:t xml:space="preserve"> </w:t>
      </w:r>
      <w:proofErr w:type="spellStart"/>
      <w:r w:rsidRPr="00A14ECB">
        <w:rPr>
          <w:b/>
        </w:rPr>
        <w:t>quality</w:t>
      </w:r>
      <w:proofErr w:type="spellEnd"/>
      <w:r w:rsidRPr="00A14ECB">
        <w:t xml:space="preserve">: A </w:t>
      </w:r>
      <w:proofErr w:type="spellStart"/>
      <w:r w:rsidRPr="00A14ECB">
        <w:t>Unity</w:t>
      </w:r>
      <w:proofErr w:type="spellEnd"/>
      <w:r w:rsidRPr="00A14ECB">
        <w:t xml:space="preserve"> motor különböző grafikus utófeldolgozási szintjei között választhatunk. Minél nagyobbra állítjuk, a játék annál szebb, viszont a rendszer számára is egyre megterhelőbb. </w:t>
      </w:r>
    </w:p>
    <w:p w14:paraId="41F875AE" w14:textId="5B88BB76" w:rsidR="00410DB7" w:rsidRPr="00A14ECB" w:rsidRDefault="00410DB7" w:rsidP="00CB050E">
      <w:pPr>
        <w:pStyle w:val="ListParagraph"/>
        <w:numPr>
          <w:ilvl w:val="0"/>
          <w:numId w:val="7"/>
        </w:numPr>
      </w:pPr>
      <w:proofErr w:type="spellStart"/>
      <w:r w:rsidRPr="00A14ECB">
        <w:rPr>
          <w:b/>
        </w:rPr>
        <w:t>Select</w:t>
      </w:r>
      <w:proofErr w:type="spellEnd"/>
      <w:r w:rsidRPr="00A14ECB">
        <w:rPr>
          <w:b/>
        </w:rPr>
        <w:t xml:space="preserve"> monitor</w:t>
      </w:r>
      <w:r w:rsidRPr="00A14ECB">
        <w:t>: Kiválaszthatjuk, hogy a program melyik monitoron jelenjen meg.</w:t>
      </w:r>
    </w:p>
    <w:p w14:paraId="278C95FB" w14:textId="49C43553" w:rsidR="00410DB7" w:rsidRPr="00A14ECB" w:rsidRDefault="00410DB7" w:rsidP="00CB050E">
      <w:pPr>
        <w:pStyle w:val="ListParagraph"/>
        <w:numPr>
          <w:ilvl w:val="0"/>
          <w:numId w:val="7"/>
        </w:numPr>
      </w:pPr>
      <w:r w:rsidRPr="00A14ECB">
        <w:t xml:space="preserve">A beállítások befejezése után a játék a </w:t>
      </w:r>
      <w:r w:rsidRPr="00A14ECB">
        <w:rPr>
          <w:b/>
        </w:rPr>
        <w:t>Play</w:t>
      </w:r>
      <w:r w:rsidRPr="00A14ECB">
        <w:t xml:space="preserve"> gomb megnyomásával indítható.</w:t>
      </w:r>
    </w:p>
    <w:p w14:paraId="073E88E6" w14:textId="38267D24" w:rsidR="00410DB7" w:rsidRPr="00A14ECB" w:rsidRDefault="00410DB7" w:rsidP="00CB050E">
      <w:pPr>
        <w:pStyle w:val="ListParagraph"/>
        <w:numPr>
          <w:ilvl w:val="0"/>
          <w:numId w:val="7"/>
        </w:numPr>
      </w:pPr>
      <w:r w:rsidRPr="00A14ECB">
        <w:t xml:space="preserve">Kilépésre is van lehetőség, a jobb felső sarokban lévő </w:t>
      </w:r>
      <w:r w:rsidRPr="00A14ECB">
        <w:rPr>
          <w:b/>
        </w:rPr>
        <w:t>X</w:t>
      </w:r>
      <w:r w:rsidRPr="00A14ECB">
        <w:t xml:space="preserve">, vagy a </w:t>
      </w:r>
      <w:proofErr w:type="spellStart"/>
      <w:r w:rsidRPr="00A14ECB">
        <w:rPr>
          <w:b/>
        </w:rPr>
        <w:t>Quit</w:t>
      </w:r>
      <w:proofErr w:type="spellEnd"/>
      <w:r w:rsidRPr="00A14ECB">
        <w:t xml:space="preserve"> gombra való kattintással.</w:t>
      </w:r>
    </w:p>
    <w:p w14:paraId="50A80637" w14:textId="1209072B" w:rsidR="00D932F2" w:rsidRPr="00A14ECB" w:rsidRDefault="00F0422E" w:rsidP="00F0422E">
      <w:pPr>
        <w:pStyle w:val="Heading2"/>
      </w:pPr>
      <w:bookmarkStart w:id="5" w:name="_Toc513225440"/>
      <w:r w:rsidRPr="00A14ECB">
        <w:t>Célközönség</w:t>
      </w:r>
      <w:bookmarkEnd w:id="5"/>
    </w:p>
    <w:p w14:paraId="761C712C" w14:textId="77777777" w:rsidR="00427824" w:rsidRPr="00A14ECB" w:rsidRDefault="00F0422E" w:rsidP="00F0422E">
      <w:r w:rsidRPr="00A14ECB">
        <w:t xml:space="preserve">A játék tanulási görbéje egyáltalán nem meredek, a szabályok és funkciók mindenki számára könnyen és gyorsan megtanulhatók, így a programot az összes, számítógépet használni tudó embernek tudom ajánlani.   </w:t>
      </w:r>
    </w:p>
    <w:p w14:paraId="0CE0724F" w14:textId="198DF5D3" w:rsidR="00427824" w:rsidRPr="00A14ECB" w:rsidRDefault="00F0422E" w:rsidP="00F0422E">
      <w:r w:rsidRPr="00A14ECB">
        <w:t xml:space="preserve">Az egyes játékszessziók nem igényelnek sok időt, a maximális, megszakítás nélküli menetidő </w:t>
      </w:r>
      <w:r w:rsidR="00427824" w:rsidRPr="00A14ECB">
        <w:t xml:space="preserve">5 perc. Ez által nincs szükség semmiféle hosszú távú elkötelezettségre, a játék bármikor, tetszőlegesen kevés időre is igénybe vehető. Az előbbieket egészíti még ki a lehetőség a játékállapot elmentésére és betöltésére, így az bármikor abbahagyható és később ugyanonnan, a progresszió elvesztése nélkül folytatható. </w:t>
      </w:r>
    </w:p>
    <w:p w14:paraId="7F64B749" w14:textId="605DE76B" w:rsidR="00427824" w:rsidRPr="00A14ECB" w:rsidRDefault="00427824" w:rsidP="00F0422E">
      <w:r w:rsidRPr="00A14ECB">
        <w:t>Érdemes még megemlítenem, hogy a program kezelőfelülete angol nyelven készült el. Amennyiben a felhasználó nem tud angolul, ajánlom a felhasználói dokumentáció átolvasását, ahol minden funkció leírása megtalálható.</w:t>
      </w:r>
    </w:p>
    <w:p w14:paraId="0D83D595" w14:textId="77777777" w:rsidR="00427824" w:rsidRPr="00A14ECB" w:rsidRDefault="00427824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5931603A" w14:textId="22F353C9" w:rsidR="00427824" w:rsidRPr="00A14ECB" w:rsidRDefault="00427824" w:rsidP="00427824">
      <w:pPr>
        <w:rPr>
          <w:rFonts w:asciiTheme="majorHAnsi" w:eastAsiaTheme="majorEastAsia" w:hAnsiTheme="majorHAnsi" w:cstheme="majorBidi"/>
          <w:color w:val="2F5496" w:themeColor="accent1" w:themeShade="BF"/>
          <w:sz w:val="40"/>
          <w:szCs w:val="26"/>
        </w:rPr>
      </w:pPr>
      <w:r w:rsidRPr="00A14ECB">
        <w:rPr>
          <w:rFonts w:asciiTheme="majorHAnsi" w:eastAsiaTheme="majorEastAsia" w:hAnsiTheme="majorHAnsi" w:cstheme="majorBidi"/>
          <w:color w:val="2F5496" w:themeColor="accent1" w:themeShade="BF"/>
          <w:sz w:val="40"/>
          <w:szCs w:val="26"/>
        </w:rPr>
        <w:lastRenderedPageBreak/>
        <w:t>Főmenü</w:t>
      </w:r>
    </w:p>
    <w:p w14:paraId="6BE211EB" w14:textId="7B929A82" w:rsidR="00295FF8" w:rsidRPr="00A14ECB" w:rsidRDefault="00295FF8" w:rsidP="00427824">
      <w:r w:rsidRPr="00A14ECB">
        <w:t xml:space="preserve">A konfigurációs ablakon a </w:t>
      </w:r>
      <w:r w:rsidRPr="00A14ECB">
        <w:rPr>
          <w:b/>
        </w:rPr>
        <w:t>Play</w:t>
      </w:r>
      <w:r w:rsidRPr="00A14ECB">
        <w:t xml:space="preserve"> gombra kattintva a játék elindul, és a következő menüvel fogadja a felhasználót:</w:t>
      </w:r>
    </w:p>
    <w:p w14:paraId="29EAE9BE" w14:textId="77777777" w:rsidR="00CE0578" w:rsidRPr="00A14ECB" w:rsidRDefault="00295FF8" w:rsidP="00CE0578">
      <w:pPr>
        <w:jc w:val="center"/>
      </w:pPr>
      <w:r w:rsidRPr="00A14ECB">
        <w:drawing>
          <wp:anchor distT="0" distB="0" distL="114300" distR="114300" simplePos="0" relativeHeight="251659264" behindDoc="0" locked="0" layoutInCell="1" allowOverlap="1" wp14:anchorId="5A5128CE" wp14:editId="723E8B97">
            <wp:simplePos x="0" y="0"/>
            <wp:positionH relativeFrom="column">
              <wp:posOffset>1233170</wp:posOffset>
            </wp:positionH>
            <wp:positionV relativeFrom="paragraph">
              <wp:posOffset>-1482</wp:posOffset>
            </wp:positionV>
            <wp:extent cx="2932725" cy="3423557"/>
            <wp:effectExtent l="0" t="0" r="1270" b="5715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2725" cy="3423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BDD436B" w14:textId="517F8BAA" w:rsidR="00DD0D9E" w:rsidRPr="00A14ECB" w:rsidRDefault="00DD0D9E" w:rsidP="00744E11">
      <w:r w:rsidRPr="00A14ECB">
        <w:t>A felső három menüpont új játék kezdésére szolgál, rendre könnyű, közepes és nehéz fokozaton. A nehézségi szintek közötti különbségeket az alábbi táblázat mutatja be:</w:t>
      </w:r>
    </w:p>
    <w:tbl>
      <w:tblPr>
        <w:tblStyle w:val="TableGrid"/>
        <w:tblW w:w="8533" w:type="dxa"/>
        <w:tblInd w:w="-5" w:type="dxa"/>
        <w:tblLook w:val="04A0" w:firstRow="1" w:lastRow="0" w:firstColumn="1" w:lastColumn="0" w:noHBand="0" w:noVBand="1"/>
      </w:tblPr>
      <w:tblGrid>
        <w:gridCol w:w="1360"/>
        <w:gridCol w:w="1728"/>
        <w:gridCol w:w="2205"/>
        <w:gridCol w:w="10"/>
        <w:gridCol w:w="1736"/>
        <w:gridCol w:w="1494"/>
      </w:tblGrid>
      <w:tr w:rsidR="00CE0578" w:rsidRPr="00A14ECB" w14:paraId="586A8FB4" w14:textId="77777777" w:rsidTr="00CE0578">
        <w:trPr>
          <w:trHeight w:val="1920"/>
        </w:trPr>
        <w:tc>
          <w:tcPr>
            <w:tcW w:w="1360" w:type="dxa"/>
            <w:vAlign w:val="center"/>
          </w:tcPr>
          <w:p w14:paraId="54CB2CC8" w14:textId="2F95E45C" w:rsidR="00DD0D9E" w:rsidRPr="00A14ECB" w:rsidRDefault="00DD0D9E" w:rsidP="00CE0578">
            <w:pPr>
              <w:jc w:val="center"/>
              <w:rPr>
                <w:b/>
              </w:rPr>
            </w:pPr>
            <w:r w:rsidRPr="00A14ECB">
              <w:rPr>
                <w:b/>
              </w:rPr>
              <w:t>Nehézség</w:t>
            </w:r>
          </w:p>
        </w:tc>
        <w:tc>
          <w:tcPr>
            <w:tcW w:w="1728" w:type="dxa"/>
            <w:vAlign w:val="center"/>
          </w:tcPr>
          <w:p w14:paraId="1181CF2C" w14:textId="23A96565" w:rsidR="00DD0D9E" w:rsidRPr="00A14ECB" w:rsidRDefault="00DD0D9E" w:rsidP="00DD0D9E">
            <w:pPr>
              <w:jc w:val="center"/>
              <w:rPr>
                <w:b/>
              </w:rPr>
            </w:pPr>
            <w:r w:rsidRPr="00A14ECB">
              <w:rPr>
                <w:b/>
              </w:rPr>
              <w:t>Kezdeti erőforrások</w:t>
            </w:r>
          </w:p>
        </w:tc>
        <w:tc>
          <w:tcPr>
            <w:tcW w:w="2215" w:type="dxa"/>
            <w:gridSpan w:val="2"/>
            <w:vAlign w:val="center"/>
          </w:tcPr>
          <w:p w14:paraId="3BF58EA5" w14:textId="4F96EB0B" w:rsidR="00DD0D9E" w:rsidRPr="00A14ECB" w:rsidRDefault="00DD0D9E" w:rsidP="00DD0D9E">
            <w:pPr>
              <w:jc w:val="center"/>
              <w:rPr>
                <w:b/>
              </w:rPr>
            </w:pPr>
            <w:r w:rsidRPr="00A14ECB">
              <w:rPr>
                <w:b/>
              </w:rPr>
              <w:t>Túléléshez szükséges idő</w:t>
            </w:r>
          </w:p>
        </w:tc>
        <w:tc>
          <w:tcPr>
            <w:tcW w:w="1736" w:type="dxa"/>
            <w:vAlign w:val="center"/>
          </w:tcPr>
          <w:p w14:paraId="566E2A9B" w14:textId="045978E8" w:rsidR="00DD0D9E" w:rsidRPr="00A14ECB" w:rsidRDefault="00DD0D9E" w:rsidP="00DD0D9E">
            <w:pPr>
              <w:jc w:val="center"/>
              <w:rPr>
                <w:b/>
              </w:rPr>
            </w:pPr>
            <w:r w:rsidRPr="00A14ECB">
              <w:rPr>
                <w:b/>
              </w:rPr>
              <w:t>A térképen szétszórt erőforrások</w:t>
            </w:r>
          </w:p>
        </w:tc>
        <w:tc>
          <w:tcPr>
            <w:tcW w:w="1494" w:type="dxa"/>
            <w:vAlign w:val="center"/>
          </w:tcPr>
          <w:p w14:paraId="5B654DE7" w14:textId="10FDCB61" w:rsidR="00DD0D9E" w:rsidRPr="00A14ECB" w:rsidRDefault="00DD0D9E" w:rsidP="00DD0D9E">
            <w:pPr>
              <w:jc w:val="center"/>
              <w:rPr>
                <w:b/>
              </w:rPr>
            </w:pPr>
            <w:r w:rsidRPr="00A14ECB">
              <w:rPr>
                <w:b/>
              </w:rPr>
              <w:t>Ellenségek termelődési pontjai</w:t>
            </w:r>
          </w:p>
        </w:tc>
      </w:tr>
      <w:tr w:rsidR="00DD0D9E" w:rsidRPr="00A14ECB" w14:paraId="76671B2F" w14:textId="77777777" w:rsidTr="00CE0578">
        <w:trPr>
          <w:trHeight w:val="643"/>
        </w:trPr>
        <w:tc>
          <w:tcPr>
            <w:tcW w:w="1360" w:type="dxa"/>
            <w:vAlign w:val="center"/>
          </w:tcPr>
          <w:p w14:paraId="47151647" w14:textId="2424F566" w:rsidR="00DD0D9E" w:rsidRPr="00A14ECB" w:rsidRDefault="00DD0D9E" w:rsidP="00DD0D9E">
            <w:pPr>
              <w:jc w:val="center"/>
            </w:pPr>
            <w:r w:rsidRPr="00A14ECB">
              <w:t>Könnyű</w:t>
            </w:r>
          </w:p>
        </w:tc>
        <w:tc>
          <w:tcPr>
            <w:tcW w:w="1728" w:type="dxa"/>
            <w:vAlign w:val="center"/>
          </w:tcPr>
          <w:p w14:paraId="0F04853A" w14:textId="3AED139F" w:rsidR="00DD0D9E" w:rsidRPr="00A14ECB" w:rsidRDefault="00DD0D9E" w:rsidP="00DD0D9E">
            <w:pPr>
              <w:jc w:val="center"/>
            </w:pPr>
            <w:r w:rsidRPr="00A14ECB">
              <w:t>700</w:t>
            </w:r>
          </w:p>
        </w:tc>
        <w:tc>
          <w:tcPr>
            <w:tcW w:w="2205" w:type="dxa"/>
            <w:vAlign w:val="center"/>
          </w:tcPr>
          <w:p w14:paraId="3B77B6F8" w14:textId="0AAD4EA5" w:rsidR="00DD0D9E" w:rsidRPr="00A14ECB" w:rsidRDefault="00DD0D9E" w:rsidP="00DD0D9E">
            <w:pPr>
              <w:jc w:val="center"/>
            </w:pPr>
            <w:r w:rsidRPr="00A14ECB">
              <w:t>3:00</w:t>
            </w:r>
          </w:p>
        </w:tc>
        <w:tc>
          <w:tcPr>
            <w:tcW w:w="1746" w:type="dxa"/>
            <w:gridSpan w:val="2"/>
            <w:vAlign w:val="center"/>
          </w:tcPr>
          <w:p w14:paraId="7AB32B12" w14:textId="706B12EB" w:rsidR="00DD0D9E" w:rsidRPr="00A14ECB" w:rsidRDefault="00DD0D9E" w:rsidP="00DD0D9E">
            <w:pPr>
              <w:jc w:val="center"/>
            </w:pPr>
            <w:r w:rsidRPr="00A14ECB">
              <w:t>7500</w:t>
            </w:r>
          </w:p>
        </w:tc>
        <w:tc>
          <w:tcPr>
            <w:tcW w:w="1494" w:type="dxa"/>
            <w:vAlign w:val="center"/>
          </w:tcPr>
          <w:p w14:paraId="46884FB8" w14:textId="663BC599" w:rsidR="00DD0D9E" w:rsidRPr="00A14ECB" w:rsidRDefault="00DD0D9E" w:rsidP="00DD0D9E">
            <w:pPr>
              <w:jc w:val="center"/>
            </w:pPr>
            <w:r w:rsidRPr="00A14ECB">
              <w:t>1</w:t>
            </w:r>
          </w:p>
        </w:tc>
      </w:tr>
      <w:tr w:rsidR="00CE0578" w:rsidRPr="00A14ECB" w14:paraId="0719AB0F" w14:textId="77777777" w:rsidTr="00CE0578">
        <w:trPr>
          <w:trHeight w:val="632"/>
        </w:trPr>
        <w:tc>
          <w:tcPr>
            <w:tcW w:w="1360" w:type="dxa"/>
            <w:vAlign w:val="center"/>
          </w:tcPr>
          <w:p w14:paraId="0B17BEBE" w14:textId="324ED103" w:rsidR="00DD0D9E" w:rsidRPr="00A14ECB" w:rsidRDefault="00DD0D9E" w:rsidP="00DD0D9E">
            <w:pPr>
              <w:jc w:val="center"/>
            </w:pPr>
            <w:r w:rsidRPr="00A14ECB">
              <w:t>Közepes</w:t>
            </w:r>
          </w:p>
        </w:tc>
        <w:tc>
          <w:tcPr>
            <w:tcW w:w="1728" w:type="dxa"/>
            <w:vAlign w:val="center"/>
          </w:tcPr>
          <w:p w14:paraId="28FD240A" w14:textId="05125B7B" w:rsidR="00DD0D9E" w:rsidRPr="00A14ECB" w:rsidRDefault="00DD0D9E" w:rsidP="00DD0D9E">
            <w:pPr>
              <w:jc w:val="center"/>
            </w:pPr>
            <w:r w:rsidRPr="00A14ECB">
              <w:t>600</w:t>
            </w:r>
          </w:p>
        </w:tc>
        <w:tc>
          <w:tcPr>
            <w:tcW w:w="2205" w:type="dxa"/>
            <w:vAlign w:val="center"/>
          </w:tcPr>
          <w:p w14:paraId="125C6323" w14:textId="3022190A" w:rsidR="00DD0D9E" w:rsidRPr="00A14ECB" w:rsidRDefault="00DD0D9E" w:rsidP="00DD0D9E">
            <w:pPr>
              <w:jc w:val="center"/>
            </w:pPr>
            <w:r w:rsidRPr="00A14ECB">
              <w:t>4:00</w:t>
            </w:r>
          </w:p>
        </w:tc>
        <w:tc>
          <w:tcPr>
            <w:tcW w:w="1746" w:type="dxa"/>
            <w:gridSpan w:val="2"/>
            <w:vAlign w:val="center"/>
          </w:tcPr>
          <w:p w14:paraId="7D53DE79" w14:textId="5050A68A" w:rsidR="00DD0D9E" w:rsidRPr="00A14ECB" w:rsidRDefault="00DD0D9E" w:rsidP="00DD0D9E">
            <w:pPr>
              <w:jc w:val="center"/>
            </w:pPr>
            <w:r w:rsidRPr="00A14ECB">
              <w:t>6250</w:t>
            </w:r>
          </w:p>
        </w:tc>
        <w:tc>
          <w:tcPr>
            <w:tcW w:w="1494" w:type="dxa"/>
            <w:vAlign w:val="center"/>
          </w:tcPr>
          <w:p w14:paraId="158AC0F8" w14:textId="1E187EDD" w:rsidR="00DD0D9E" w:rsidRPr="00A14ECB" w:rsidRDefault="00DD0D9E" w:rsidP="00DD0D9E">
            <w:pPr>
              <w:jc w:val="center"/>
            </w:pPr>
            <w:r w:rsidRPr="00A14ECB">
              <w:t>2</w:t>
            </w:r>
          </w:p>
        </w:tc>
      </w:tr>
      <w:tr w:rsidR="00CE0578" w:rsidRPr="00A14ECB" w14:paraId="70177781" w14:textId="77777777" w:rsidTr="00CE0578">
        <w:trPr>
          <w:trHeight w:val="632"/>
        </w:trPr>
        <w:tc>
          <w:tcPr>
            <w:tcW w:w="1360" w:type="dxa"/>
            <w:vAlign w:val="center"/>
          </w:tcPr>
          <w:p w14:paraId="7EC4246E" w14:textId="11DAB97B" w:rsidR="00DD0D9E" w:rsidRPr="00A14ECB" w:rsidRDefault="00DD0D9E" w:rsidP="00DD0D9E">
            <w:pPr>
              <w:jc w:val="center"/>
            </w:pPr>
            <w:r w:rsidRPr="00A14ECB">
              <w:t>Nehéz</w:t>
            </w:r>
          </w:p>
        </w:tc>
        <w:tc>
          <w:tcPr>
            <w:tcW w:w="1728" w:type="dxa"/>
            <w:vAlign w:val="center"/>
          </w:tcPr>
          <w:p w14:paraId="45B682D3" w14:textId="446C7C77" w:rsidR="00DD0D9E" w:rsidRPr="00A14ECB" w:rsidRDefault="00DD0D9E" w:rsidP="00DD0D9E">
            <w:pPr>
              <w:jc w:val="center"/>
            </w:pPr>
            <w:r w:rsidRPr="00A14ECB">
              <w:t>500</w:t>
            </w:r>
          </w:p>
        </w:tc>
        <w:tc>
          <w:tcPr>
            <w:tcW w:w="2205" w:type="dxa"/>
            <w:vAlign w:val="center"/>
          </w:tcPr>
          <w:p w14:paraId="05C5C407" w14:textId="099EE0E1" w:rsidR="00DD0D9E" w:rsidRPr="00A14ECB" w:rsidRDefault="00DD0D9E" w:rsidP="00DD0D9E">
            <w:pPr>
              <w:jc w:val="center"/>
            </w:pPr>
            <w:r w:rsidRPr="00A14ECB">
              <w:t>5:00</w:t>
            </w:r>
          </w:p>
        </w:tc>
        <w:tc>
          <w:tcPr>
            <w:tcW w:w="1746" w:type="dxa"/>
            <w:gridSpan w:val="2"/>
            <w:vAlign w:val="center"/>
          </w:tcPr>
          <w:p w14:paraId="0EFDFF30" w14:textId="00D77F50" w:rsidR="00DD0D9E" w:rsidRPr="00A14ECB" w:rsidRDefault="00DD0D9E" w:rsidP="00DD0D9E">
            <w:pPr>
              <w:jc w:val="center"/>
            </w:pPr>
            <w:r w:rsidRPr="00A14ECB">
              <w:t>5000</w:t>
            </w:r>
          </w:p>
        </w:tc>
        <w:tc>
          <w:tcPr>
            <w:tcW w:w="1494" w:type="dxa"/>
            <w:vAlign w:val="center"/>
          </w:tcPr>
          <w:p w14:paraId="41338238" w14:textId="2CC7A207" w:rsidR="00DD0D9E" w:rsidRPr="00A14ECB" w:rsidRDefault="00DD0D9E" w:rsidP="00DD0D9E">
            <w:pPr>
              <w:jc w:val="center"/>
            </w:pPr>
            <w:r w:rsidRPr="00A14ECB">
              <w:t>4</w:t>
            </w:r>
          </w:p>
        </w:tc>
      </w:tr>
    </w:tbl>
    <w:p w14:paraId="000A4E5A" w14:textId="251DDC6A" w:rsidR="00CB050E" w:rsidRPr="00A14ECB" w:rsidRDefault="002A33D9" w:rsidP="00DD0D9E">
      <w:pPr>
        <w:ind w:left="360"/>
      </w:pPr>
      <w:r w:rsidRPr="00A14ECB">
        <w:br w:type="page"/>
      </w:r>
    </w:p>
    <w:p w14:paraId="7674AAD9" w14:textId="77777777" w:rsidR="00CE0578" w:rsidRPr="00A14ECB" w:rsidRDefault="00CE0578" w:rsidP="00CE0578">
      <w:pPr>
        <w:pStyle w:val="ListParagraph"/>
        <w:numPr>
          <w:ilvl w:val="0"/>
          <w:numId w:val="10"/>
        </w:numPr>
        <w:spacing w:before="0" w:after="160" w:line="259" w:lineRule="auto"/>
        <w:ind w:left="357" w:hanging="357"/>
        <w:contextualSpacing w:val="0"/>
        <w:jc w:val="left"/>
      </w:pPr>
      <w:r w:rsidRPr="00A14ECB">
        <w:lastRenderedPageBreak/>
        <w:t xml:space="preserve">A </w:t>
      </w:r>
      <w:proofErr w:type="spellStart"/>
      <w:r w:rsidRPr="00A14ECB">
        <w:rPr>
          <w:b/>
        </w:rPr>
        <w:t>Save</w:t>
      </w:r>
      <w:proofErr w:type="spellEnd"/>
      <w:r w:rsidRPr="00A14ECB">
        <w:rPr>
          <w:b/>
        </w:rPr>
        <w:t xml:space="preserve"> </w:t>
      </w:r>
      <w:r w:rsidRPr="00A14ECB">
        <w:t>gombbal elmenthető az aktuális játékállás.</w:t>
      </w:r>
    </w:p>
    <w:p w14:paraId="65B1B82D" w14:textId="69659A1D" w:rsidR="00CE0578" w:rsidRPr="00A14ECB" w:rsidRDefault="00CE0578" w:rsidP="00CE0578">
      <w:pPr>
        <w:pStyle w:val="ListParagraph"/>
        <w:numPr>
          <w:ilvl w:val="0"/>
          <w:numId w:val="10"/>
        </w:numPr>
        <w:spacing w:before="0" w:after="160" w:line="259" w:lineRule="auto"/>
        <w:ind w:left="357" w:hanging="357"/>
        <w:contextualSpacing w:val="0"/>
        <w:jc w:val="left"/>
      </w:pPr>
      <w:r w:rsidRPr="00A14ECB">
        <w:t xml:space="preserve">A </w:t>
      </w:r>
      <w:proofErr w:type="spellStart"/>
      <w:r w:rsidRPr="00A14ECB">
        <w:rPr>
          <w:b/>
        </w:rPr>
        <w:t>Load</w:t>
      </w:r>
      <w:proofErr w:type="spellEnd"/>
      <w:r w:rsidRPr="00A14ECB">
        <w:rPr>
          <w:b/>
        </w:rPr>
        <w:t xml:space="preserve"> </w:t>
      </w:r>
      <w:r w:rsidRPr="00A14ECB">
        <w:t>gombra való kattintással pedig egy korábban mentett játék tölthető be, és folytatható.</w:t>
      </w:r>
    </w:p>
    <w:p w14:paraId="5D078422" w14:textId="3A32A264" w:rsidR="00CE0578" w:rsidRPr="00A14ECB" w:rsidRDefault="00CE0578" w:rsidP="00CE0578">
      <w:pPr>
        <w:pStyle w:val="ListParagraph"/>
        <w:numPr>
          <w:ilvl w:val="0"/>
          <w:numId w:val="10"/>
        </w:numPr>
        <w:spacing w:before="0" w:after="160" w:line="259" w:lineRule="auto"/>
        <w:ind w:left="357" w:hanging="357"/>
        <w:contextualSpacing w:val="0"/>
        <w:jc w:val="left"/>
      </w:pPr>
      <w:r w:rsidRPr="00A14ECB">
        <w:t xml:space="preserve">A </w:t>
      </w:r>
      <w:proofErr w:type="spellStart"/>
      <w:r w:rsidRPr="00A14ECB">
        <w:rPr>
          <w:b/>
        </w:rPr>
        <w:t>Quit</w:t>
      </w:r>
      <w:proofErr w:type="spellEnd"/>
      <w:r w:rsidRPr="00A14ECB">
        <w:t xml:space="preserve"> gomb lehetővé teszi a szoftverből való kilépést.</w:t>
      </w:r>
    </w:p>
    <w:p w14:paraId="438CB629" w14:textId="62969042" w:rsidR="00CE0578" w:rsidRPr="00A14ECB" w:rsidRDefault="00CE0578" w:rsidP="00CE0578">
      <w:r w:rsidRPr="00A14ECB">
        <w:t xml:space="preserve">A főmenü játék közben is bármikor elérhető az </w:t>
      </w:r>
      <w:proofErr w:type="spellStart"/>
      <w:r w:rsidRPr="00A14ECB">
        <w:rPr>
          <w:b/>
        </w:rPr>
        <w:t>Escape</w:t>
      </w:r>
      <w:proofErr w:type="spellEnd"/>
      <w:r w:rsidRPr="00A14ECB">
        <w:t xml:space="preserve"> billentyű lenyomásával</w:t>
      </w:r>
      <w:r w:rsidR="00C96AD8" w:rsidRPr="00A14ECB">
        <w:t>. A</w:t>
      </w:r>
      <w:r w:rsidR="00744E11" w:rsidRPr="00A14ECB">
        <w:t xml:space="preserve">z idő </w:t>
      </w:r>
      <w:r w:rsidR="00C96AD8" w:rsidRPr="00A14ECB">
        <w:t>ilyenkor megáll,</w:t>
      </w:r>
      <w:r w:rsidRPr="00A14ECB">
        <w:t xml:space="preserve"> ezáltal</w:t>
      </w:r>
      <w:r w:rsidR="00C96AD8" w:rsidRPr="00A14ECB">
        <w:t xml:space="preserve"> a menü</w:t>
      </w:r>
      <w:r w:rsidRPr="00A14ECB">
        <w:t xml:space="preserve"> egyben </w:t>
      </w:r>
      <w:r w:rsidR="00C96AD8" w:rsidRPr="00A14ECB">
        <w:t xml:space="preserve">szüneteltetési funkcióként is szolgál. Az </w:t>
      </w:r>
      <w:proofErr w:type="spellStart"/>
      <w:r w:rsidR="00C96AD8" w:rsidRPr="00A14ECB">
        <w:t>Escape</w:t>
      </w:r>
      <w:proofErr w:type="spellEnd"/>
      <w:r w:rsidR="00C96AD8" w:rsidRPr="00A14ECB">
        <w:t xml:space="preserve"> ismételt lenyomásával a menü eltűnik, a játék pedig folytatható onnan, ahol abbahagytuk.</w:t>
      </w:r>
    </w:p>
    <w:p w14:paraId="68F0D1B5" w14:textId="6E532140" w:rsidR="00C96AD8" w:rsidRPr="00A14ECB" w:rsidRDefault="00744E11" w:rsidP="00744E11">
      <w:pPr>
        <w:pStyle w:val="Heading2"/>
      </w:pPr>
      <w:bookmarkStart w:id="6" w:name="_Toc513225441"/>
      <w:r w:rsidRPr="00A14ECB">
        <w:t>Játékmenet</w:t>
      </w:r>
      <w:bookmarkEnd w:id="6"/>
    </w:p>
    <w:p w14:paraId="531C4C64" w14:textId="77777777" w:rsidR="00027B18" w:rsidRPr="00A14ECB" w:rsidRDefault="00027B18" w:rsidP="00CE0578">
      <w:pPr>
        <w:pStyle w:val="ListParagraph"/>
        <w:spacing w:before="0" w:after="160" w:line="259" w:lineRule="auto"/>
        <w:ind w:left="0"/>
        <w:contextualSpacing w:val="0"/>
        <w:jc w:val="left"/>
      </w:pPr>
      <w:r w:rsidRPr="00A14ECB">
        <w:drawing>
          <wp:inline distT="0" distB="0" distL="0" distR="0" wp14:anchorId="4432EEC8" wp14:editId="35097DF9">
            <wp:extent cx="5399405" cy="320230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8317E" w14:textId="77777777" w:rsidR="00027B18" w:rsidRPr="00A14ECB" w:rsidRDefault="00027B18" w:rsidP="00027B18">
      <w:pPr>
        <w:pStyle w:val="Heading3"/>
        <w:spacing w:before="480"/>
      </w:pPr>
      <w:bookmarkStart w:id="7" w:name="_Toc513225442"/>
      <w:r w:rsidRPr="00A14ECB">
        <w:t>A játék célja</w:t>
      </w:r>
      <w:bookmarkEnd w:id="7"/>
    </w:p>
    <w:p w14:paraId="32F0C4F2" w14:textId="0C814F1F" w:rsidR="0000669E" w:rsidRPr="00A14ECB" w:rsidRDefault="00027B18" w:rsidP="00027B18">
      <w:r w:rsidRPr="00A14ECB">
        <w:t>A játék célja a</w:t>
      </w:r>
      <w:r w:rsidR="008076C8" w:rsidRPr="00A14ECB">
        <w:t xml:space="preserve"> mezőkből álló</w:t>
      </w:r>
      <w:r w:rsidRPr="00A14ECB">
        <w:t xml:space="preserve"> pálya közepén található főhadiszállás megvédése a támadó ellenségektől</w:t>
      </w:r>
      <w:r w:rsidR="008076C8" w:rsidRPr="00A14ECB">
        <w:t xml:space="preserve"> a rendelkezésre álló eszközök segítésével</w:t>
      </w:r>
      <w:r w:rsidRPr="00A14ECB">
        <w:t>.</w:t>
      </w:r>
      <w:r w:rsidR="008076C8" w:rsidRPr="00A14ECB">
        <w:t xml:space="preserve"> </w:t>
      </w:r>
      <w:r w:rsidRPr="00A14ECB">
        <w:t>Ha egy ellenség eléri a bázist, saját hátralévő életerejének megfelelő kárt okoz benne</w:t>
      </w:r>
      <w:r w:rsidR="0000669E" w:rsidRPr="00A14ECB">
        <w:t xml:space="preserve">. Amennyiben a főhadiszállás élete (a kezelőfelületen felül, középen látható az aktuális érték) nullára csökken, a játék véget ér. Ha ezt sikerül elkerülni a nehézségtől függően beállított ideig, a felhasználó nyer. A hátralévő idő szintén a felület felső részén, középen látható. </w:t>
      </w:r>
    </w:p>
    <w:p w14:paraId="3BAE6D92" w14:textId="3C47E3A1" w:rsidR="00F16091" w:rsidRPr="00A14ECB" w:rsidRDefault="0000669E" w:rsidP="00027B18">
      <w:r w:rsidRPr="00A14ECB">
        <w:lastRenderedPageBreak/>
        <w:t xml:space="preserve">A játékosnak célja eléréséhez több eszközt is igénybe vehet. A </w:t>
      </w:r>
      <w:r w:rsidR="00F16091" w:rsidRPr="00A14ECB">
        <w:t xml:space="preserve">felület bal felső részén figyelemmel követheti, hogy mennyi erőforrás áll jelenleg a rendelkezésére. Ezt több módon is felhasználhatja. A jobb alsó panelen vásárolhat robotokat, melyeknek a bal alsó panelen különféle feladatokat oszthat ki. Ezek, valamint az ellenségek és az épületek részletezésére külön szekcióban kerül sor. </w:t>
      </w:r>
    </w:p>
    <w:p w14:paraId="3E90FBE9" w14:textId="42C9DB74" w:rsidR="00F16091" w:rsidRPr="00A14ECB" w:rsidRDefault="00F16091" w:rsidP="00027B18">
      <w:r w:rsidRPr="00A14ECB">
        <w:t>Figyelni kell azonban arra, hogy az ellenségeknek mindig legyen szabad uta a főhadiszálláshoz, mert amennyiben nem találnak útvonalat, a játék vereséggel véget ér.</w:t>
      </w:r>
    </w:p>
    <w:p w14:paraId="142FC73D" w14:textId="130FB12D" w:rsidR="00F16091" w:rsidRPr="00A14ECB" w:rsidRDefault="00F16091" w:rsidP="00027B18">
      <w:r w:rsidRPr="00A14ECB">
        <w:t>A játékost segíti még a jobb felső sarokban elhelyezett kistérkép, ami az egész pályát lefedi, és folyamatosan, hasznos információkkal látja el a felhasználót az aktuális történésekről.</w:t>
      </w:r>
    </w:p>
    <w:p w14:paraId="2FEF3A7A" w14:textId="258CABBF" w:rsidR="00F16091" w:rsidRPr="00A14ECB" w:rsidRDefault="00F16091" w:rsidP="00F16091">
      <w:pPr>
        <w:pStyle w:val="Heading3"/>
      </w:pPr>
      <w:bookmarkStart w:id="8" w:name="_Toc513225443"/>
      <w:r w:rsidRPr="00A14ECB">
        <w:t>Kamera</w:t>
      </w:r>
      <w:bookmarkEnd w:id="8"/>
    </w:p>
    <w:p w14:paraId="5B3E1144" w14:textId="33170127" w:rsidR="00FA492E" w:rsidRPr="00A14ECB" w:rsidRDefault="00F16091" w:rsidP="00F16091">
      <w:r w:rsidRPr="00A14ECB">
        <w:t>A kamera irányítása roppant egyszerű: amennyiben az egér a képernyő széléhez ér, a kamera abba az irányba fog mozogni. Lehetőség van közelítésre és távolításra is, ezt a funkciót az egér görgőjével tudjuk kihasználni.</w:t>
      </w:r>
    </w:p>
    <w:p w14:paraId="410F164C" w14:textId="5289A5CF" w:rsidR="00FA492E" w:rsidRPr="00A14ECB" w:rsidRDefault="00FA492E" w:rsidP="00FA492E">
      <w:pPr>
        <w:pStyle w:val="Heading3"/>
      </w:pPr>
      <w:bookmarkStart w:id="9" w:name="_Toc513225444"/>
      <w:r w:rsidRPr="00A14ECB">
        <w:t>Robotok</w:t>
      </w:r>
      <w:bookmarkEnd w:id="9"/>
    </w:p>
    <w:p w14:paraId="5C49D344" w14:textId="25E4D00E" w:rsidR="00080450" w:rsidRPr="00A14ECB" w:rsidRDefault="00DE5FD5" w:rsidP="00DE5FD5">
      <w:r w:rsidRPr="00A14ECB">
        <w:t>A bázis védelmének legfőbb eleme a munkák végrehajtásán dolgozó robotok. A játékosnak jelenleg két típusú robot áll rendelkezésére. Az egyik a gyűjtögető, aminek célja a beszerzésre kijelölt fák erőforrásainak kinyerése, valamint az építő, amely a különböző épületek építésével vagy esetleges lerombolásával foglalkozik. A gépek önállóan dolgoznak, közvetlenül nem irányíthatók</w:t>
      </w:r>
      <w:r w:rsidR="00080450" w:rsidRPr="00A14ECB">
        <w:t>. Elvállalják az általuk végezhető, legkorábban kiadott munkát, majd megpróbálják teljesíteni azt. Töltődési szinttel is rendelkeznek</w:t>
      </w:r>
      <w:r w:rsidR="001E498B" w:rsidRPr="00A14ECB">
        <w:t xml:space="preserve"> (az aktuális szint a robot mellett látható)</w:t>
      </w:r>
      <w:r w:rsidR="00080450" w:rsidRPr="00A14ECB">
        <w:t xml:space="preserve">, emiatt időnként töltésre van szükségük. Ehhez visszatérnek a főhadiszállásra, majd miután készen állnak, folytatják tevékenységüket. </w:t>
      </w:r>
      <w:r w:rsidR="00F046E4" w:rsidRPr="00A14ECB">
        <w:t>Amennyiben nem tudnak feltöltődni, megsemmisülnek.</w:t>
      </w:r>
    </w:p>
    <w:p w14:paraId="7C55B6C4" w14:textId="4E751977" w:rsidR="00E31A91" w:rsidRPr="00A14ECB" w:rsidRDefault="00080450" w:rsidP="00DE5FD5">
      <w:r w:rsidRPr="00A14ECB">
        <w:t>Az egyes robottípusok statisztikái a következők:</w:t>
      </w:r>
      <w:r w:rsidR="00E31A91" w:rsidRPr="00A14ECB">
        <w:t xml:space="preserve"> </w:t>
      </w:r>
      <w:r w:rsidR="00E31A91" w:rsidRPr="00A14ECB">
        <w:br w:type="page"/>
      </w:r>
    </w:p>
    <w:p w14:paraId="172541C4" w14:textId="06B791E2" w:rsidR="00E31A91" w:rsidRPr="00A14ECB" w:rsidRDefault="00E31A91" w:rsidP="00E31A91">
      <w:pPr>
        <w:pStyle w:val="ListParagraph"/>
        <w:numPr>
          <w:ilvl w:val="0"/>
          <w:numId w:val="14"/>
        </w:numPr>
        <w:spacing w:before="0" w:after="160" w:line="259" w:lineRule="auto"/>
        <w:contextualSpacing w:val="0"/>
        <w:jc w:val="left"/>
      </w:pPr>
      <w:r w:rsidRPr="00A14ECB">
        <w:lastRenderedPageBreak/>
        <w:drawing>
          <wp:anchor distT="0" distB="0" distL="114300" distR="114300" simplePos="0" relativeHeight="251660288" behindDoc="0" locked="0" layoutInCell="1" allowOverlap="1" wp14:anchorId="4C922437" wp14:editId="182EC447">
            <wp:simplePos x="0" y="0"/>
            <wp:positionH relativeFrom="margin">
              <wp:align>center</wp:align>
            </wp:positionH>
            <wp:positionV relativeFrom="paragraph">
              <wp:posOffset>8255</wp:posOffset>
            </wp:positionV>
            <wp:extent cx="1184910" cy="1184910"/>
            <wp:effectExtent l="0" t="0" r="0" b="0"/>
            <wp:wrapTopAndBottom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4910" cy="1184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14ECB">
        <w:drawing>
          <wp:anchor distT="0" distB="0" distL="114300" distR="114300" simplePos="0" relativeHeight="251661312" behindDoc="0" locked="0" layoutInCell="1" allowOverlap="1" wp14:anchorId="5239029A" wp14:editId="79666FC7">
            <wp:simplePos x="0" y="0"/>
            <wp:positionH relativeFrom="margin">
              <wp:align>center</wp:align>
            </wp:positionH>
            <wp:positionV relativeFrom="paragraph">
              <wp:posOffset>1655656</wp:posOffset>
            </wp:positionV>
            <wp:extent cx="1260000" cy="1260000"/>
            <wp:effectExtent l="0" t="0" r="0" b="0"/>
            <wp:wrapTopAndBottom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0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80450" w:rsidRPr="00A14ECB">
        <w:t xml:space="preserve">A konstrukciós robotok </w:t>
      </w:r>
      <w:r w:rsidRPr="00A14ECB">
        <w:t>25 erőforrásba kerülnek, másodpercenként pedig 20 egységnyit tudnak mozogni.</w:t>
      </w:r>
    </w:p>
    <w:p w14:paraId="532BF718" w14:textId="2C94A3E0" w:rsidR="00E31A91" w:rsidRPr="00A14ECB" w:rsidRDefault="00E31A91" w:rsidP="00080450">
      <w:pPr>
        <w:pStyle w:val="ListParagraph"/>
        <w:numPr>
          <w:ilvl w:val="0"/>
          <w:numId w:val="13"/>
        </w:numPr>
      </w:pPr>
      <w:r w:rsidRPr="00A14ECB">
        <w:t>A gyűjt</w:t>
      </w:r>
      <w:r w:rsidR="00D0758A" w:rsidRPr="00A14ECB">
        <w:t>ögető</w:t>
      </w:r>
      <w:r w:rsidRPr="00A14ECB">
        <w:t xml:space="preserve"> robotok olcsóbbak, 20 erőforrásért vásárolhatók meg, és valamivel gyorsabbak is, 30 egységet képesek haladni másodpercenként</w:t>
      </w:r>
    </w:p>
    <w:p w14:paraId="683138CA" w14:textId="46635BFE" w:rsidR="00E31A91" w:rsidRPr="00A14ECB" w:rsidRDefault="008076C8" w:rsidP="008076C8">
      <w:pPr>
        <w:pStyle w:val="Heading3"/>
      </w:pPr>
      <w:bookmarkStart w:id="10" w:name="_Toc513225445"/>
      <w:r w:rsidRPr="00A14ECB">
        <w:t>Épületek</w:t>
      </w:r>
      <w:bookmarkEnd w:id="10"/>
    </w:p>
    <w:p w14:paraId="6CCCF1D8" w14:textId="72E959ED" w:rsidR="008076C8" w:rsidRPr="00A14ECB" w:rsidRDefault="000C3037" w:rsidP="008076C8">
      <w:r w:rsidRPr="00A14ECB">
        <w:drawing>
          <wp:anchor distT="0" distB="0" distL="114300" distR="114300" simplePos="0" relativeHeight="251662336" behindDoc="0" locked="0" layoutInCell="1" allowOverlap="1" wp14:anchorId="4D86BB67" wp14:editId="555DA6F3">
            <wp:simplePos x="0" y="0"/>
            <wp:positionH relativeFrom="page">
              <wp:align>center</wp:align>
            </wp:positionH>
            <wp:positionV relativeFrom="paragraph">
              <wp:posOffset>1112308</wp:posOffset>
            </wp:positionV>
            <wp:extent cx="1260000" cy="1260000"/>
            <wp:effectExtent l="0" t="0" r="0" b="0"/>
            <wp:wrapTopAndBottom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0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76C8" w:rsidRPr="00A14ECB">
        <w:t xml:space="preserve">A játék több, egyedi épületet tartalmaz. Ezek mind különböző funkciókkal, tulajdonossal, mérettel, árral és viselkedéssel rendelkeznek. Az épületfajták és azok tulajdonságai az alábbiak:  </w:t>
      </w:r>
    </w:p>
    <w:p w14:paraId="403D225B" w14:textId="6E444061" w:rsidR="000C3037" w:rsidRPr="00A14ECB" w:rsidRDefault="000C3037" w:rsidP="008076C8">
      <w:pPr>
        <w:pStyle w:val="ListParagraph"/>
        <w:numPr>
          <w:ilvl w:val="0"/>
          <w:numId w:val="13"/>
        </w:numPr>
      </w:pPr>
      <w:r w:rsidRPr="00A14ECB">
        <w:t xml:space="preserve">A </w:t>
      </w:r>
      <w:r w:rsidRPr="00A14ECB">
        <w:rPr>
          <w:b/>
        </w:rPr>
        <w:t>főhadiszállás</w:t>
      </w:r>
      <w:r w:rsidRPr="00A14ECB">
        <w:t xml:space="preserve"> a játék legfontosabb épülete. A felhasználó célja a megvédése, az ellenségeké pedig az elérése és elpusztítása. Az újonnan megvásárolt robotok innen kerülnek ki, és a töltődéshez is ide térnek vissza. 3x3 területet foglal el, 100 életerő ponttal rendelkezik, átmászni pedig nem lehet rajta. Újra nem építhető és le sem rombolható, a játékos a pálya kezdetén egyet kap. Mindig a térkép közepén helyezkedik el.</w:t>
      </w:r>
    </w:p>
    <w:p w14:paraId="4AC4723D" w14:textId="77777777" w:rsidR="000C3037" w:rsidRPr="00A14ECB" w:rsidRDefault="000C3037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60C65E80" w14:textId="1C001DE3" w:rsidR="008076C8" w:rsidRPr="00A14ECB" w:rsidRDefault="000C3037" w:rsidP="008076C8">
      <w:pPr>
        <w:pStyle w:val="ListParagraph"/>
        <w:numPr>
          <w:ilvl w:val="0"/>
          <w:numId w:val="13"/>
        </w:numPr>
      </w:pPr>
      <w:r w:rsidRPr="00A14ECB">
        <w:rPr>
          <w:b/>
        </w:rPr>
        <w:lastRenderedPageBreak/>
        <w:drawing>
          <wp:anchor distT="0" distB="0" distL="114300" distR="114300" simplePos="0" relativeHeight="251663360" behindDoc="0" locked="0" layoutInCell="1" allowOverlap="1" wp14:anchorId="7B4CFCFD" wp14:editId="14879321">
            <wp:simplePos x="0" y="0"/>
            <wp:positionH relativeFrom="margin">
              <wp:align>center</wp:align>
            </wp:positionH>
            <wp:positionV relativeFrom="paragraph">
              <wp:posOffset>423</wp:posOffset>
            </wp:positionV>
            <wp:extent cx="900000" cy="900000"/>
            <wp:effectExtent l="0" t="0" r="0" b="0"/>
            <wp:wrapTopAndBottom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0000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14ECB">
        <w:t xml:space="preserve">A </w:t>
      </w:r>
      <w:r w:rsidRPr="00A14ECB">
        <w:rPr>
          <w:b/>
        </w:rPr>
        <w:t xml:space="preserve">falak </w:t>
      </w:r>
      <w:r w:rsidRPr="00A14ECB">
        <w:t>a védelemben nagy szerepet töltenek be. Megakadályozzák az ellenségek áthatol</w:t>
      </w:r>
      <w:r w:rsidR="00711207" w:rsidRPr="00A14ECB">
        <w:t xml:space="preserve">ását, azonban a robotoknak is ki kell őket kerülni. A konstrukciós robotok tudják felépíteni. 50 erőforrásba kerülnek, csak üres mezőre építhetők és 3 másodpercig tart az elkészítésük. Előnyös tulajdonságuk, hogy a </w:t>
      </w:r>
      <w:proofErr w:type="spellStart"/>
      <w:r w:rsidR="00711207" w:rsidRPr="00A14ECB">
        <w:t>szomszédaikkal</w:t>
      </w:r>
      <w:proofErr w:type="spellEnd"/>
      <w:r w:rsidR="00711207" w:rsidRPr="00A14ECB">
        <w:t xml:space="preserve"> összekapcsolódva egy összefüggő épületet alkotnak.</w:t>
      </w:r>
    </w:p>
    <w:p w14:paraId="1ADA61EA" w14:textId="5F9035DF" w:rsidR="008076C8" w:rsidRPr="00A14ECB" w:rsidRDefault="001E498B" w:rsidP="008076C8">
      <w:pPr>
        <w:pStyle w:val="ListParagraph"/>
        <w:numPr>
          <w:ilvl w:val="0"/>
          <w:numId w:val="13"/>
        </w:numPr>
      </w:pPr>
      <w:r w:rsidRPr="00A14ECB">
        <w:drawing>
          <wp:anchor distT="0" distB="0" distL="114300" distR="114300" simplePos="0" relativeHeight="251665408" behindDoc="0" locked="0" layoutInCell="1" allowOverlap="1" wp14:anchorId="78B1FC33" wp14:editId="3D03EA07">
            <wp:simplePos x="0" y="0"/>
            <wp:positionH relativeFrom="margin">
              <wp:align>center</wp:align>
            </wp:positionH>
            <wp:positionV relativeFrom="paragraph">
              <wp:posOffset>2506557</wp:posOffset>
            </wp:positionV>
            <wp:extent cx="812800" cy="812800"/>
            <wp:effectExtent l="0" t="0" r="6350" b="6350"/>
            <wp:wrapTopAndBottom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1207" w:rsidRPr="00A14ECB">
        <w:drawing>
          <wp:anchor distT="0" distB="0" distL="114300" distR="114300" simplePos="0" relativeHeight="251664384" behindDoc="0" locked="0" layoutInCell="1" allowOverlap="1" wp14:anchorId="418ACBCB" wp14:editId="184A2EB4">
            <wp:simplePos x="0" y="0"/>
            <wp:positionH relativeFrom="margin">
              <wp:posOffset>2292985</wp:posOffset>
            </wp:positionH>
            <wp:positionV relativeFrom="paragraph">
              <wp:posOffset>178435</wp:posOffset>
            </wp:positionV>
            <wp:extent cx="812800" cy="812800"/>
            <wp:effectExtent l="0" t="0" r="0" b="6350"/>
            <wp:wrapTopAndBottom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1207" w:rsidRPr="00A14ECB">
        <w:t xml:space="preserve">A fenti képen látható, és az ahhoz hasonló </w:t>
      </w:r>
      <w:r w:rsidR="00711207" w:rsidRPr="00A14ECB">
        <w:rPr>
          <w:b/>
        </w:rPr>
        <w:t xml:space="preserve">fák </w:t>
      </w:r>
      <w:r w:rsidR="00711207" w:rsidRPr="00A14ECB">
        <w:t xml:space="preserve">szolgáltatják a játékos erőforrásait. A felhasználó által kijelölhetők gyűjtésre, ami után a gyűjtögető robotok elvégzik a kitermelést. Ez 3 másodpercbe telik, és 25 </w:t>
      </w:r>
      <w:r w:rsidRPr="00A14ECB">
        <w:t>erőforrást nyújt a</w:t>
      </w:r>
      <w:r w:rsidR="00711207" w:rsidRPr="00A14ECB">
        <w:t xml:space="preserve"> </w:t>
      </w:r>
      <w:r w:rsidRPr="00A14ECB">
        <w:t>játékosnak. A játék kezdetén a nehézségi beállítástól függő mennyiségű fa lesz elhelyezve, és ugyan a kitermelés során néhány újra nő, előbb utóbb az összes elfogy.</w:t>
      </w:r>
    </w:p>
    <w:p w14:paraId="7D4D5CA1" w14:textId="10767778" w:rsidR="00DC431B" w:rsidRPr="00A14ECB" w:rsidRDefault="001E498B" w:rsidP="001E498B">
      <w:pPr>
        <w:pStyle w:val="ListParagraph"/>
        <w:numPr>
          <w:ilvl w:val="0"/>
          <w:numId w:val="13"/>
        </w:numPr>
      </w:pPr>
      <w:r w:rsidRPr="00A14ECB">
        <w:t xml:space="preserve">Az </w:t>
      </w:r>
      <w:r w:rsidRPr="00A14ECB">
        <w:rPr>
          <w:b/>
        </w:rPr>
        <w:t>utak</w:t>
      </w:r>
      <w:r w:rsidRPr="00A14ECB">
        <w:t xml:space="preserve"> kétélű kardként viselkednek, hiszen mind a robotok, mind az ellenségek mozgását meggyorsítják 25%-kal. Emiatt érdemes olyan helyre építeni őket, ahol csak a robotok járnak, és az ellenségek nem tudják felhasználni őket az útjuk során a bázishoz. Az építő robotok tudják őket létrehozni, ami 25 erőforrásba és 3 másodpercbe kerül. Ha olyan mezőre épül, aminek van úttal már rendelkező szomszédja, akkor azzal összekapcsolódva egybefüggő épületként jön létre.</w:t>
      </w:r>
    </w:p>
    <w:p w14:paraId="2BD1F41D" w14:textId="77777777" w:rsidR="00DC431B" w:rsidRPr="00A14ECB" w:rsidRDefault="00DC431B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76350524" w14:textId="7C209AE9" w:rsidR="00DC431B" w:rsidRPr="00A14ECB" w:rsidRDefault="00DC431B" w:rsidP="00DC431B">
      <w:pPr>
        <w:pStyle w:val="ListParagraph"/>
        <w:numPr>
          <w:ilvl w:val="0"/>
          <w:numId w:val="13"/>
        </w:numPr>
      </w:pPr>
      <w:r w:rsidRPr="00A14ECB">
        <w:lastRenderedPageBreak/>
        <w:drawing>
          <wp:anchor distT="0" distB="0" distL="114300" distR="114300" simplePos="0" relativeHeight="251666432" behindDoc="0" locked="0" layoutInCell="1" allowOverlap="1" wp14:anchorId="4F5260FD" wp14:editId="7B62C400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1168400" cy="1168400"/>
            <wp:effectExtent l="0" t="0" r="0" b="0"/>
            <wp:wrapTopAndBottom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8400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14ECB">
        <w:drawing>
          <wp:anchor distT="0" distB="0" distL="114300" distR="114300" simplePos="0" relativeHeight="251667456" behindDoc="0" locked="0" layoutInCell="1" allowOverlap="1" wp14:anchorId="4E45276A" wp14:editId="40DECE8D">
            <wp:simplePos x="0" y="0"/>
            <wp:positionH relativeFrom="margin">
              <wp:align>center</wp:align>
            </wp:positionH>
            <wp:positionV relativeFrom="paragraph">
              <wp:posOffset>2909147</wp:posOffset>
            </wp:positionV>
            <wp:extent cx="1219200" cy="1219200"/>
            <wp:effectExtent l="0" t="0" r="0" b="0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14ECB">
        <w:t xml:space="preserve">A </w:t>
      </w:r>
      <w:proofErr w:type="spellStart"/>
      <w:r w:rsidR="00792E88" w:rsidRPr="00A14ECB">
        <w:rPr>
          <w:b/>
        </w:rPr>
        <w:t>s</w:t>
      </w:r>
      <w:r w:rsidRPr="00A14ECB">
        <w:rPr>
          <w:b/>
        </w:rPr>
        <w:t>pawner</w:t>
      </w:r>
      <w:proofErr w:type="spellEnd"/>
      <w:r w:rsidRPr="00A14ECB">
        <w:t xml:space="preserve"> az ellenségeket folyamatosan létrehozó épület. Innen kezdik meg útjukat a főhadiszállás felé. 3x3 mezőt foglalnak el, nem lehet rajtuk áthaladni, és nem is lehet őket lerombolni. A játék nehézségi beállításától függően rendre 1, 2, vagy 4 darab jön létre a pálya egyes sarkaiban. Ahogy csökken a játék megnyeréséig hátralevő idő, annál kisebb időközönként hoznak létre új ellenségeket, ezáltal dinamikusan, egyre jobban nő a játék nehézsége.</w:t>
      </w:r>
    </w:p>
    <w:p w14:paraId="17DB100C" w14:textId="3018209E" w:rsidR="008076C8" w:rsidRPr="00A14ECB" w:rsidRDefault="00DD7691" w:rsidP="008076C8">
      <w:pPr>
        <w:pStyle w:val="ListParagraph"/>
        <w:numPr>
          <w:ilvl w:val="0"/>
          <w:numId w:val="13"/>
        </w:numPr>
      </w:pPr>
      <w:r w:rsidRPr="00A14ECB">
        <w:drawing>
          <wp:anchor distT="0" distB="0" distL="114300" distR="114300" simplePos="0" relativeHeight="251668480" behindDoc="0" locked="0" layoutInCell="1" allowOverlap="1" wp14:anchorId="65CF8F08" wp14:editId="2DBB81A1">
            <wp:simplePos x="0" y="0"/>
            <wp:positionH relativeFrom="margin">
              <wp:align>center</wp:align>
            </wp:positionH>
            <wp:positionV relativeFrom="paragraph">
              <wp:posOffset>2801832</wp:posOffset>
            </wp:positionV>
            <wp:extent cx="1219200" cy="1219200"/>
            <wp:effectExtent l="0" t="0" r="0" b="0"/>
            <wp:wrapTopAndBottom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92E88" w:rsidRPr="00A14ECB">
        <w:t xml:space="preserve">A </w:t>
      </w:r>
      <w:r w:rsidR="00792E88" w:rsidRPr="00A14ECB">
        <w:rPr>
          <w:b/>
        </w:rPr>
        <w:t>tornyok</w:t>
      </w:r>
      <w:r w:rsidRPr="00A14ECB">
        <w:rPr>
          <w:b/>
        </w:rPr>
        <w:t xml:space="preserve"> </w:t>
      </w:r>
      <w:r w:rsidRPr="00A14ECB">
        <w:t xml:space="preserve">alkotják a védelem gerincét. Egy mezőt foglalnak el, áthatolhatatlanok, 75 erőforrásba kerülnek és a robotok 5 másodperc alatt építik fel őket. A legfontosabb tulajdonságuk viszont az, hogy másodpercenként lőnek egy, maximum 4 mező távolságra levő ellenségre, ezáltal 3 életerőnyi sebzést okozva neki. </w:t>
      </w:r>
    </w:p>
    <w:p w14:paraId="26B7E4EC" w14:textId="5AFB7F75" w:rsidR="008076C8" w:rsidRPr="00A14ECB" w:rsidRDefault="00DD7691" w:rsidP="008076C8">
      <w:pPr>
        <w:pStyle w:val="ListParagraph"/>
        <w:numPr>
          <w:ilvl w:val="0"/>
          <w:numId w:val="13"/>
        </w:numPr>
      </w:pPr>
      <w:r w:rsidRPr="00A14ECB">
        <w:t xml:space="preserve">Néhány jól elhelyezett </w:t>
      </w:r>
      <w:r w:rsidRPr="00A14ECB">
        <w:rPr>
          <w:b/>
        </w:rPr>
        <w:t>fagyasztó</w:t>
      </w:r>
      <w:r w:rsidRPr="00A14ECB">
        <w:t xml:space="preserve"> rengeteget javíthat a védelmen. A toronnyal szemben 8 másodpercig tart megépíteni </w:t>
      </w:r>
      <w:r w:rsidR="00F046E4" w:rsidRPr="00A14ECB">
        <w:t xml:space="preserve">őket </w:t>
      </w:r>
      <w:r w:rsidRPr="00A14ECB">
        <w:t>és 100 erőforrásba kerül</w:t>
      </w:r>
      <w:r w:rsidR="00F046E4" w:rsidRPr="00A14ECB">
        <w:t>nek</w:t>
      </w:r>
      <w:r w:rsidRPr="00A14ECB">
        <w:t xml:space="preserve">, azonban </w:t>
      </w:r>
      <w:r w:rsidR="00F046E4" w:rsidRPr="00A14ECB">
        <w:t>megtérül az áruk, ugyanis messzebbre, 5 mezőnyire lőnek, és az ellenségek élete helyett a sebességüket sebzik, méghozzá egészen addig, amíg az le nem csökken 1-re.</w:t>
      </w:r>
    </w:p>
    <w:p w14:paraId="11FEAA9C" w14:textId="560E6DA6" w:rsidR="00F046E4" w:rsidRPr="00A14ECB" w:rsidRDefault="00F046E4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02914B81" w14:textId="10A50B16" w:rsidR="008076C8" w:rsidRPr="00A14ECB" w:rsidRDefault="00F046E4" w:rsidP="00F046E4">
      <w:pPr>
        <w:pStyle w:val="Heading3"/>
      </w:pPr>
      <w:bookmarkStart w:id="11" w:name="_Toc513225446"/>
      <w:r w:rsidRPr="00A14ECB">
        <w:lastRenderedPageBreak/>
        <w:t>Ellenségek</w:t>
      </w:r>
      <w:bookmarkEnd w:id="11"/>
    </w:p>
    <w:p w14:paraId="43982ED5" w14:textId="77777777" w:rsidR="00E915B4" w:rsidRPr="00A14ECB" w:rsidRDefault="00E915B4" w:rsidP="00F046E4">
      <w:r w:rsidRPr="00A14ECB">
        <w:t xml:space="preserve">A játék három ellenséget tartalmaz, mindhárom egyedi tulajdonságokkal rendelkezik. A </w:t>
      </w:r>
      <w:proofErr w:type="spellStart"/>
      <w:r w:rsidRPr="00A14ECB">
        <w:t>spawnerek</w:t>
      </w:r>
      <w:proofErr w:type="spellEnd"/>
      <w:r w:rsidRPr="00A14ECB">
        <w:t xml:space="preserve"> véletlenszerűen, de egyenlő eséllyel választják ki a következő ellenség típusát. Ha az életük eléri a 0-t, elpusztulnak. Amennyiben elérik a főhadiszállást, szintén elpusztulnak, viszont az addigi hátralevő életüknek megfelelő mennyiségű sebzést okoznak a bázisnak, ezzel közelebb hozva a felhasználót a játék elveszítéséhez. </w:t>
      </w:r>
    </w:p>
    <w:p w14:paraId="26A71313" w14:textId="7DBD35D3" w:rsidR="00F046E4" w:rsidRPr="00A14ECB" w:rsidRDefault="00E915B4" w:rsidP="00F046E4">
      <w:r w:rsidRPr="00A14ECB">
        <w:t>Az egyes fajták adatai a következők:</w:t>
      </w:r>
    </w:p>
    <w:p w14:paraId="5D622C84" w14:textId="4D7000AB" w:rsidR="00E915B4" w:rsidRPr="00A14ECB" w:rsidRDefault="00404E1E" w:rsidP="00E915B4">
      <w:pPr>
        <w:pStyle w:val="ListParagraph"/>
        <w:numPr>
          <w:ilvl w:val="0"/>
          <w:numId w:val="15"/>
        </w:numPr>
      </w:pPr>
      <w:r w:rsidRPr="00A14ECB">
        <w:drawing>
          <wp:anchor distT="0" distB="180340" distL="114300" distR="114300" simplePos="0" relativeHeight="251670528" behindDoc="0" locked="0" layoutInCell="1" allowOverlap="1" wp14:anchorId="6C6A82CF" wp14:editId="30E7D035">
            <wp:simplePos x="0" y="0"/>
            <wp:positionH relativeFrom="margin">
              <wp:posOffset>2377652</wp:posOffset>
            </wp:positionH>
            <wp:positionV relativeFrom="paragraph">
              <wp:posOffset>1656080</wp:posOffset>
            </wp:positionV>
            <wp:extent cx="604800" cy="676800"/>
            <wp:effectExtent l="0" t="0" r="5080" b="9525"/>
            <wp:wrapTopAndBottom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00" cy="6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15B4" w:rsidRPr="00A14ECB">
        <w:drawing>
          <wp:anchor distT="0" distB="0" distL="114300" distR="114300" simplePos="0" relativeHeight="251669504" behindDoc="0" locked="0" layoutInCell="1" allowOverlap="1" wp14:anchorId="68C4FF59" wp14:editId="00A14B8D">
            <wp:simplePos x="0" y="0"/>
            <wp:positionH relativeFrom="margin">
              <wp:align>center</wp:align>
            </wp:positionH>
            <wp:positionV relativeFrom="paragraph">
              <wp:posOffset>176318</wp:posOffset>
            </wp:positionV>
            <wp:extent cx="469900" cy="594995"/>
            <wp:effectExtent l="0" t="0" r="6350" b="0"/>
            <wp:wrapTopAndBottom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00" cy="59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15B4" w:rsidRPr="00A14ECB">
        <w:t>A leggyorsabb ellenség, 15 egységet halad másodpercenként, azonban csak 5 életereje van.</w:t>
      </w:r>
    </w:p>
    <w:p w14:paraId="1D14ADE7" w14:textId="6B91A4E6" w:rsidR="00E915B4" w:rsidRPr="00A14ECB" w:rsidRDefault="00E915B4" w:rsidP="00404E1E">
      <w:pPr>
        <w:pStyle w:val="ListParagraph"/>
        <w:numPr>
          <w:ilvl w:val="0"/>
          <w:numId w:val="15"/>
        </w:numPr>
        <w:ind w:left="714" w:hanging="357"/>
      </w:pPr>
      <w:r w:rsidRPr="00A14ECB">
        <w:t xml:space="preserve">Minden tekintetben a középső, </w:t>
      </w:r>
      <w:r w:rsidR="00404E1E" w:rsidRPr="00A14ECB">
        <w:t>a sebessége 10, élete pedig 15.</w:t>
      </w:r>
    </w:p>
    <w:p w14:paraId="224D440A" w14:textId="244DA8FC" w:rsidR="00404E1E" w:rsidRPr="00A14ECB" w:rsidRDefault="00404E1E" w:rsidP="00E915B4">
      <w:pPr>
        <w:pStyle w:val="ListParagraph"/>
        <w:numPr>
          <w:ilvl w:val="0"/>
          <w:numId w:val="15"/>
        </w:numPr>
      </w:pPr>
      <w:r w:rsidRPr="00A14ECB">
        <w:drawing>
          <wp:anchor distT="0" distB="180340" distL="114300" distR="114300" simplePos="0" relativeHeight="251671552" behindDoc="0" locked="0" layoutInCell="1" allowOverlap="1" wp14:anchorId="59142C29" wp14:editId="41E25E6F">
            <wp:simplePos x="0" y="0"/>
            <wp:positionH relativeFrom="margin">
              <wp:align>center</wp:align>
            </wp:positionH>
            <wp:positionV relativeFrom="paragraph">
              <wp:posOffset>184361</wp:posOffset>
            </wp:positionV>
            <wp:extent cx="799200" cy="824400"/>
            <wp:effectExtent l="0" t="0" r="1270" b="0"/>
            <wp:wrapTopAndBottom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9200" cy="8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14ECB">
        <w:t>Ez az ellenség rendelkezik a legtöbb élettel, méghozzá 50-nel. Cserébe a leglassabb, csupán 5 egységnyit tud haladni másodpercenként.</w:t>
      </w:r>
    </w:p>
    <w:p w14:paraId="25612791" w14:textId="77777777" w:rsidR="00404E1E" w:rsidRPr="00A14ECB" w:rsidRDefault="00CE0578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43620C25" w14:textId="2D8C6C3F" w:rsidR="00404E1E" w:rsidRPr="00A14ECB" w:rsidRDefault="00104147" w:rsidP="00104147">
      <w:pPr>
        <w:pStyle w:val="Heading3"/>
      </w:pPr>
      <w:bookmarkStart w:id="12" w:name="_Toc513225447"/>
      <w:r w:rsidRPr="00A14ECB">
        <w:lastRenderedPageBreak/>
        <w:t>Munkák</w:t>
      </w:r>
      <w:bookmarkEnd w:id="12"/>
    </w:p>
    <w:p w14:paraId="7F217F4E" w14:textId="1CE0C7EF" w:rsidR="00104147" w:rsidRPr="00A14ECB" w:rsidRDefault="00DD1A16" w:rsidP="00104147">
      <w:r w:rsidRPr="00A14ECB">
        <w:t>A felhasználó a program használata során a győzelem érdekében különféle feladatokat oszthat ki a robotok számára, melyeket azok legjobb képességük szerint megpróbálnak teljesíteni. Az egyes munkák a kezelőfelület bal alsó sarkában lévő panelén választhatók ki, majd a pálya mezőire kattintva, vagy esetleg több mezőt kijelölve adhatók ki</w:t>
      </w:r>
      <w:r w:rsidR="00145A4A" w:rsidRPr="00A14ECB">
        <w:t xml:space="preserve">. </w:t>
      </w:r>
      <w:r w:rsidRPr="00A14ECB">
        <w:t xml:space="preserve">Egy mezőhöz egyszerre csak egy feladat rendelhető. </w:t>
      </w:r>
      <w:r w:rsidR="00145A4A" w:rsidRPr="00A14ECB">
        <w:t>A munkák a kiadás sorrendjében kerülnek elvégzésre, a még be nem fejezettek vissza is vonhatók. A feladatok három fő típusba sorolhatók be. A különböző típusok különböző jelölésekkel látják el a kiválasztott mezőket:</w:t>
      </w:r>
    </w:p>
    <w:p w14:paraId="3D468A72" w14:textId="0084A90E" w:rsidR="00145A4A" w:rsidRPr="00A14ECB" w:rsidRDefault="00145A4A" w:rsidP="00145A4A">
      <w:pPr>
        <w:pStyle w:val="ListParagraph"/>
        <w:numPr>
          <w:ilvl w:val="0"/>
          <w:numId w:val="16"/>
        </w:numPr>
      </w:pPr>
      <w:r w:rsidRPr="00A14ECB">
        <w:drawing>
          <wp:anchor distT="0" distB="0" distL="114300" distR="114300" simplePos="0" relativeHeight="251675648" behindDoc="0" locked="0" layoutInCell="1" allowOverlap="1" wp14:anchorId="6FF08CF4" wp14:editId="7C562891">
            <wp:simplePos x="0" y="0"/>
            <wp:positionH relativeFrom="margin">
              <wp:align>center</wp:align>
            </wp:positionH>
            <wp:positionV relativeFrom="paragraph">
              <wp:posOffset>723688</wp:posOffset>
            </wp:positionV>
            <wp:extent cx="1159510" cy="899160"/>
            <wp:effectExtent l="0" t="0" r="2540" b="0"/>
            <wp:wrapTopAndBottom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9510" cy="89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14ECB">
        <w:t xml:space="preserve">A fákat tartalmazó, kitermelésre kijelölt mezők az alábbi, szerszámokat tartalmazó jellel vannak ellátva: </w:t>
      </w:r>
    </w:p>
    <w:p w14:paraId="104FF6B0" w14:textId="740FC66B" w:rsidR="00145A4A" w:rsidRPr="00A14ECB" w:rsidRDefault="00145A4A" w:rsidP="00145A4A">
      <w:pPr>
        <w:pStyle w:val="ListParagraph"/>
        <w:numPr>
          <w:ilvl w:val="0"/>
          <w:numId w:val="16"/>
        </w:numPr>
      </w:pPr>
      <w:r w:rsidRPr="00A14ECB">
        <w:drawing>
          <wp:anchor distT="0" distB="0" distL="114300" distR="114300" simplePos="0" relativeHeight="251673600" behindDoc="0" locked="0" layoutInCell="1" allowOverlap="1" wp14:anchorId="76811CFD" wp14:editId="1237D0C5">
            <wp:simplePos x="0" y="0"/>
            <wp:positionH relativeFrom="margin">
              <wp:align>center</wp:align>
            </wp:positionH>
            <wp:positionV relativeFrom="paragraph">
              <wp:posOffset>1464098</wp:posOffset>
            </wp:positionV>
            <wp:extent cx="812800" cy="812800"/>
            <wp:effectExtent l="0" t="0" r="6350" b="6350"/>
            <wp:wrapTopAndBottom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14ECB">
        <w:t>Az épületek (fal, út, torony, fagyasztó) felépítésére kijelölt mezők ezt, a tervrajzot ábrázoló jelet hordozzák:</w:t>
      </w:r>
    </w:p>
    <w:p w14:paraId="3FBBBD31" w14:textId="22460A8F" w:rsidR="00145A4A" w:rsidRPr="00A14ECB" w:rsidRDefault="00145A4A" w:rsidP="00145A4A">
      <w:pPr>
        <w:pStyle w:val="ListParagraph"/>
        <w:numPr>
          <w:ilvl w:val="0"/>
          <w:numId w:val="16"/>
        </w:numPr>
      </w:pPr>
      <w:r w:rsidRPr="00A14ECB">
        <w:drawing>
          <wp:anchor distT="0" distB="0" distL="114300" distR="114300" simplePos="0" relativeHeight="251674624" behindDoc="0" locked="0" layoutInCell="1" allowOverlap="1" wp14:anchorId="30242A8C" wp14:editId="507AB849">
            <wp:simplePos x="0" y="0"/>
            <wp:positionH relativeFrom="margin">
              <wp:align>center</wp:align>
            </wp:positionH>
            <wp:positionV relativeFrom="paragraph">
              <wp:posOffset>1115906</wp:posOffset>
            </wp:positionV>
            <wp:extent cx="812800" cy="812800"/>
            <wp:effectExtent l="0" t="0" r="0" b="0"/>
            <wp:wrapTopAndBottom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14ECB">
        <w:t>A lebontásra szánt épületek pedig az alábbi módon vannak megjelölve:</w:t>
      </w:r>
    </w:p>
    <w:p w14:paraId="6E168615" w14:textId="51940FC0" w:rsidR="00DD1A16" w:rsidRPr="00A14ECB" w:rsidRDefault="00DD1A16" w:rsidP="00104147"/>
    <w:p w14:paraId="07C383A4" w14:textId="726EE218" w:rsidR="00CE0578" w:rsidRPr="00A14ECB" w:rsidRDefault="00404E1E" w:rsidP="00404E1E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4F617C14" w14:textId="537FE7A3" w:rsidR="007B5CA8" w:rsidRPr="00A14ECB" w:rsidRDefault="002A33D9" w:rsidP="007B5CA8">
      <w:pPr>
        <w:pStyle w:val="Heading1"/>
      </w:pPr>
      <w:bookmarkStart w:id="13" w:name="_Toc513225448"/>
      <w:r w:rsidRPr="00A14ECB">
        <w:lastRenderedPageBreak/>
        <w:t>Fejlesztői</w:t>
      </w:r>
      <w:r w:rsidR="007B5CA8" w:rsidRPr="00A14ECB">
        <w:t xml:space="preserve"> dokumentáció</w:t>
      </w:r>
      <w:bookmarkEnd w:id="13"/>
    </w:p>
    <w:p w14:paraId="6CE62E3B" w14:textId="12F226C4" w:rsidR="008124B6" w:rsidRPr="00A14ECB" w:rsidRDefault="008124B6" w:rsidP="008124B6">
      <w:pPr>
        <w:pStyle w:val="Heading2"/>
      </w:pPr>
      <w:bookmarkStart w:id="14" w:name="_Toc513225449"/>
      <w:r w:rsidRPr="00A14ECB">
        <w:t>Elemzés</w:t>
      </w:r>
      <w:bookmarkEnd w:id="14"/>
      <w:r w:rsidRPr="00A14ECB">
        <w:t xml:space="preserve"> </w:t>
      </w:r>
    </w:p>
    <w:p w14:paraId="6EC5DE5B" w14:textId="2FBC0620" w:rsidR="008124B6" w:rsidRPr="00A14ECB" w:rsidRDefault="008124B6" w:rsidP="008124B6">
      <w:r w:rsidRPr="00A14ECB">
        <w:t xml:space="preserve">A dolgozat célja egy összetett játékszoftver elkészítése </w:t>
      </w:r>
      <w:proofErr w:type="spellStart"/>
      <w:r w:rsidRPr="00A14ECB">
        <w:t>Unity</w:t>
      </w:r>
      <w:proofErr w:type="spellEnd"/>
      <w:r w:rsidRPr="00A14ECB">
        <w:t xml:space="preserve"> keretrendszerben, C# nyelven. Fontos, hogy a legújabb nyelvi lehetőségéket, programtervezési mintákat felhasználva, az objektum-orientált szemléletet megtartva készüljön el a program. Ezek mellett szükséges még a tiszta, átlátható és karbantartható kódolás, mely nélkül minden projekten hamar eluralkodik a káosz. </w:t>
      </w:r>
    </w:p>
    <w:p w14:paraId="5B43D6E9" w14:textId="7C594429" w:rsidR="008124B6" w:rsidRPr="00A14ECB" w:rsidRDefault="008124B6" w:rsidP="008124B6">
      <w:r w:rsidRPr="00A14ECB">
        <w:t xml:space="preserve">A játéknak könnyen megtanulhatónak, a felhasználó számára átláthatónak és nem utolsó sorban szórakoztatónak kell lennie. A rohanó világra való tekintettel ügyelni kell a program egy-egy futásának idejére, hogy az is </w:t>
      </w:r>
      <w:r w:rsidR="008772B7" w:rsidRPr="00A14ECB">
        <w:t xml:space="preserve">használhassa, akinek csak 5 szabad perce van, valamint az is, aki több órát is el tud tölteni. </w:t>
      </w:r>
    </w:p>
    <w:p w14:paraId="0798CC5D" w14:textId="63752F0B" w:rsidR="004B4A9A" w:rsidRPr="00A14ECB" w:rsidRDefault="004B4A9A" w:rsidP="008124B6">
      <w:r w:rsidRPr="00A14ECB">
        <w:t>Mivel a felhasználók mind különböző erősségű gépekkel rendelkeznek, lehetővé kell tenni számukra a grafikai beállítások személyre szabhatóságát, hogy a saját ízléseiknek megfelelően állíthassák be a felbontás, a grafikai részletesség és a sima játékmenet közti egyensúlyt.</w:t>
      </w:r>
    </w:p>
    <w:p w14:paraId="0CC69F2F" w14:textId="7C67D968" w:rsidR="008772B7" w:rsidRPr="00A14ECB" w:rsidRDefault="008772B7" w:rsidP="008124B6">
      <w:r w:rsidRPr="00A14ECB">
        <w:t>A szoftver Modell-Nézet-</w:t>
      </w:r>
      <w:proofErr w:type="spellStart"/>
      <w:r w:rsidRPr="00A14ECB">
        <w:t>Perzisztencia</w:t>
      </w:r>
      <w:proofErr w:type="spellEnd"/>
      <w:r w:rsidRPr="00A14ECB">
        <w:t xml:space="preserve"> architektúrában készül el, ezzel elkülönítve az egyes önálló, de </w:t>
      </w:r>
      <w:r w:rsidR="001E5F56" w:rsidRPr="00A14ECB">
        <w:t>egymásra épülő</w:t>
      </w:r>
      <w:r w:rsidRPr="00A14ECB">
        <w:t xml:space="preserve"> programrészeket, beleértve azok adatait és viselkedésüket. </w:t>
      </w:r>
    </w:p>
    <w:p w14:paraId="370C594D" w14:textId="61A74A70" w:rsidR="004B4A9A" w:rsidRPr="00A14ECB" w:rsidRDefault="002945F8" w:rsidP="002945F8">
      <w:pPr>
        <w:pStyle w:val="Heading2"/>
      </w:pPr>
      <w:bookmarkStart w:id="15" w:name="_Toc513225450"/>
      <w:r w:rsidRPr="00A14ECB">
        <w:t>Fejlesztői környezet</w:t>
      </w:r>
      <w:bookmarkEnd w:id="15"/>
    </w:p>
    <w:p w14:paraId="69DF8B91" w14:textId="5C434BD9" w:rsidR="002945F8" w:rsidRPr="00A14ECB" w:rsidRDefault="002945F8" w:rsidP="002945F8">
      <w:r w:rsidRPr="00A14ECB">
        <w:t>A szoftver fejlesztése során az alábbi programokat használtam fel:</w:t>
      </w:r>
    </w:p>
    <w:p w14:paraId="1CC1B80C" w14:textId="71D85856" w:rsidR="002945F8" w:rsidRPr="00A14ECB" w:rsidRDefault="002945F8" w:rsidP="002945F8">
      <w:pPr>
        <w:pStyle w:val="ListParagraph"/>
        <w:numPr>
          <w:ilvl w:val="0"/>
          <w:numId w:val="17"/>
        </w:numPr>
      </w:pPr>
      <w:proofErr w:type="spellStart"/>
      <w:r w:rsidRPr="00A14ECB">
        <w:t>Unity</w:t>
      </w:r>
      <w:proofErr w:type="spellEnd"/>
      <w:r w:rsidRPr="00A14ECB">
        <w:t xml:space="preserve"> 2017.3.0f1</w:t>
      </w:r>
    </w:p>
    <w:p w14:paraId="06CE18FA" w14:textId="330E22E9" w:rsidR="002945F8" w:rsidRPr="00A14ECB" w:rsidRDefault="002945F8" w:rsidP="002945F8">
      <w:pPr>
        <w:pStyle w:val="ListParagraph"/>
        <w:numPr>
          <w:ilvl w:val="0"/>
          <w:numId w:val="17"/>
        </w:numPr>
      </w:pPr>
      <w:r w:rsidRPr="00A14ECB">
        <w:t xml:space="preserve">Visual </w:t>
      </w:r>
      <w:proofErr w:type="spellStart"/>
      <w:r w:rsidRPr="00A14ECB">
        <w:t>Studio</w:t>
      </w:r>
      <w:proofErr w:type="spellEnd"/>
      <w:r w:rsidRPr="00A14ECB">
        <w:t xml:space="preserve"> Enterprise 2017 15.6.6</w:t>
      </w:r>
    </w:p>
    <w:p w14:paraId="4C851B66" w14:textId="77265321" w:rsidR="002945F8" w:rsidRPr="00A14ECB" w:rsidRDefault="002945F8" w:rsidP="002945F8">
      <w:pPr>
        <w:pStyle w:val="ListParagraph"/>
        <w:numPr>
          <w:ilvl w:val="0"/>
          <w:numId w:val="17"/>
        </w:numPr>
      </w:pPr>
      <w:r w:rsidRPr="00A14ECB">
        <w:t>Photoshop CC 2015</w:t>
      </w:r>
    </w:p>
    <w:p w14:paraId="3EDE0B5D" w14:textId="6915B995" w:rsidR="002945F8" w:rsidRPr="00A14ECB" w:rsidRDefault="002945F8" w:rsidP="002945F8">
      <w:pPr>
        <w:pStyle w:val="ListParagraph"/>
        <w:numPr>
          <w:ilvl w:val="0"/>
          <w:numId w:val="17"/>
        </w:numPr>
      </w:pPr>
      <w:proofErr w:type="spellStart"/>
      <w:r w:rsidRPr="00A14ECB">
        <w:t>GitKraken</w:t>
      </w:r>
      <w:proofErr w:type="spellEnd"/>
      <w:r w:rsidRPr="00A14ECB">
        <w:t xml:space="preserve"> </w:t>
      </w:r>
    </w:p>
    <w:p w14:paraId="1665A955" w14:textId="2AAEAC9B" w:rsidR="002945F8" w:rsidRPr="00A14ECB" w:rsidRDefault="002945F8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0A208044" w14:textId="35E3A239" w:rsidR="002945F8" w:rsidRPr="00A14ECB" w:rsidRDefault="00E01844" w:rsidP="002945F8">
      <w:pPr>
        <w:pStyle w:val="Heading2"/>
      </w:pPr>
      <w:bookmarkStart w:id="16" w:name="_Toc513225451"/>
      <w:r w:rsidRPr="00A14ECB">
        <w:lastRenderedPageBreak/>
        <w:t>Felhasználói esetek diagramja</w:t>
      </w:r>
      <w:bookmarkEnd w:id="16"/>
    </w:p>
    <w:p w14:paraId="78D34596" w14:textId="3BFE2F4D" w:rsidR="00EB5B5E" w:rsidRPr="00A14ECB" w:rsidRDefault="00EB5B5E" w:rsidP="00E01844">
      <w:r w:rsidRPr="00A14ECB">
        <w:object w:dxaOrig="11137" w:dyaOrig="13897" w14:anchorId="19BAFF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8pt;height:530.3pt" o:ole="">
            <v:imagedata r:id="rId28" o:title=""/>
          </v:shape>
          <o:OLEObject Type="Embed" ProgID="Visio.Drawing.15" ShapeID="_x0000_i1025" DrawAspect="Content" ObjectID="_1586975243" r:id="rId29"/>
        </w:object>
      </w:r>
    </w:p>
    <w:p w14:paraId="21698127" w14:textId="77777777" w:rsidR="00EB5B5E" w:rsidRPr="00A14ECB" w:rsidRDefault="00EB5B5E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29EB1E82" w14:textId="2F86A3DB" w:rsidR="00E01844" w:rsidRPr="00A14ECB" w:rsidRDefault="00EB5B5E" w:rsidP="00EB5B5E">
      <w:pPr>
        <w:pStyle w:val="Heading2"/>
      </w:pPr>
      <w:bookmarkStart w:id="17" w:name="_Toc513225452"/>
      <w:r w:rsidRPr="00A14ECB">
        <w:lastRenderedPageBreak/>
        <w:t>Felhasználói esetek leírása</w:t>
      </w:r>
      <w:bookmarkEnd w:id="17"/>
    </w:p>
    <w:tbl>
      <w:tblPr>
        <w:tblStyle w:val="TableGrid"/>
        <w:tblW w:w="8527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065"/>
        <w:gridCol w:w="1456"/>
        <w:gridCol w:w="4975"/>
        <w:gridCol w:w="31"/>
      </w:tblGrid>
      <w:tr w:rsidR="00EB5B5E" w:rsidRPr="00A14ECB" w14:paraId="2C05AB52" w14:textId="09024A8E" w:rsidTr="00192DA1">
        <w:trPr>
          <w:gridAfter w:val="1"/>
          <w:wAfter w:w="31" w:type="dxa"/>
          <w:trHeight w:val="432"/>
        </w:trPr>
        <w:tc>
          <w:tcPr>
            <w:tcW w:w="2065" w:type="dxa"/>
            <w:vAlign w:val="center"/>
          </w:tcPr>
          <w:p w14:paraId="78BFB061" w14:textId="24A7AB9C" w:rsidR="00EB5B5E" w:rsidRPr="00A14ECB" w:rsidRDefault="00EB5B5E" w:rsidP="00EB5B5E">
            <w:pPr>
              <w:spacing w:before="0" w:line="240" w:lineRule="auto"/>
              <w:jc w:val="center"/>
              <w:rPr>
                <w:b/>
              </w:rPr>
            </w:pPr>
            <w:r w:rsidRPr="00A14ECB">
              <w:rPr>
                <w:b/>
              </w:rPr>
              <w:t>Felhasználói eset</w:t>
            </w:r>
          </w:p>
        </w:tc>
        <w:tc>
          <w:tcPr>
            <w:tcW w:w="6431" w:type="dxa"/>
            <w:gridSpan w:val="2"/>
            <w:vAlign w:val="center"/>
          </w:tcPr>
          <w:p w14:paraId="37F2DF29" w14:textId="414A98DD" w:rsidR="00EB5B5E" w:rsidRPr="00A14ECB" w:rsidRDefault="00EB5B5E" w:rsidP="00EB5B5E">
            <w:pPr>
              <w:spacing w:before="0" w:line="240" w:lineRule="auto"/>
              <w:jc w:val="left"/>
              <w:rPr>
                <w:b/>
              </w:rPr>
            </w:pPr>
            <w:r w:rsidRPr="00A14ECB">
              <w:rPr>
                <w:b/>
              </w:rPr>
              <w:t>Leírás</w:t>
            </w:r>
          </w:p>
        </w:tc>
      </w:tr>
      <w:tr w:rsidR="00EB5B5E" w:rsidRPr="00A14ECB" w14:paraId="1ECBD65F" w14:textId="7B68085D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708A3FEE" w14:textId="04495F52" w:rsidR="00EB5B5E" w:rsidRPr="00A14ECB" w:rsidRDefault="00192DA1" w:rsidP="00EB5B5E">
            <w:pPr>
              <w:spacing w:before="0" w:line="240" w:lineRule="auto"/>
            </w:pPr>
            <w:r w:rsidRPr="00A14ECB">
              <w:t>Indítás</w:t>
            </w:r>
          </w:p>
        </w:tc>
        <w:tc>
          <w:tcPr>
            <w:tcW w:w="1456" w:type="dxa"/>
            <w:vAlign w:val="center"/>
          </w:tcPr>
          <w:p w14:paraId="02C370D2" w14:textId="72A215B3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6115BF7C" w14:textId="23817CAD" w:rsidR="00EB5B5E" w:rsidRPr="00A14ECB" w:rsidRDefault="00192DA1" w:rsidP="00EB5B5E">
            <w:pPr>
              <w:spacing w:before="0" w:line="240" w:lineRule="auto"/>
            </w:pPr>
            <w:r w:rsidRPr="00A14ECB">
              <w:t>A fájlkezelőben van</w:t>
            </w:r>
          </w:p>
        </w:tc>
      </w:tr>
      <w:tr w:rsidR="00EB5B5E" w:rsidRPr="00A14ECB" w14:paraId="1C619021" w14:textId="1A5FE0E0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CEBC931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C921CA4" w14:textId="369A5914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6B42A945" w14:textId="52EFBFB4" w:rsidR="00EB5B5E" w:rsidRPr="00A14ECB" w:rsidRDefault="00192DA1" w:rsidP="00EB5B5E">
            <w:pPr>
              <w:spacing w:before="0" w:line="240" w:lineRule="auto"/>
            </w:pPr>
            <w:r w:rsidRPr="00A14ECB">
              <w:t>Rákattint a futtatható állományra</w:t>
            </w:r>
          </w:p>
        </w:tc>
      </w:tr>
      <w:tr w:rsidR="00EB5B5E" w:rsidRPr="00A14ECB" w14:paraId="022AF98D" w14:textId="7764A93C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65E2FF94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5073B671" w14:textId="043B2FFE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6BBD55A9" w14:textId="7F372C72" w:rsidR="00EB5B5E" w:rsidRPr="00A14ECB" w:rsidRDefault="00192DA1" w:rsidP="00EB5B5E">
            <w:pPr>
              <w:spacing w:before="0" w:line="240" w:lineRule="auto"/>
            </w:pPr>
            <w:r w:rsidRPr="00A14ECB">
              <w:t>Elindul a játék</w:t>
            </w:r>
          </w:p>
        </w:tc>
      </w:tr>
      <w:tr w:rsidR="00EB5B5E" w:rsidRPr="00A14ECB" w14:paraId="0636C9EF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511BDFEF" w14:textId="155455E5" w:rsidR="00EB5B5E" w:rsidRPr="00A14ECB" w:rsidRDefault="00192DA1" w:rsidP="00EB5B5E">
            <w:pPr>
              <w:spacing w:before="0" w:line="240" w:lineRule="auto"/>
            </w:pPr>
            <w:r w:rsidRPr="00A14ECB">
              <w:t>Kilépés</w:t>
            </w:r>
          </w:p>
        </w:tc>
        <w:tc>
          <w:tcPr>
            <w:tcW w:w="1456" w:type="dxa"/>
            <w:vAlign w:val="center"/>
          </w:tcPr>
          <w:p w14:paraId="356AAEA3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58BA82BF" w14:textId="0695DE18" w:rsidR="00EB5B5E" w:rsidRPr="00A14ECB" w:rsidRDefault="00192DA1" w:rsidP="00EB5B5E">
            <w:pPr>
              <w:spacing w:before="0" w:line="240" w:lineRule="auto"/>
            </w:pPr>
            <w:r w:rsidRPr="00A14ECB">
              <w:t>Fut a játék</w:t>
            </w:r>
          </w:p>
        </w:tc>
      </w:tr>
      <w:tr w:rsidR="00EB5B5E" w:rsidRPr="00A14ECB" w14:paraId="01B7DFEF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EED828E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78B66C48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0964F92D" w14:textId="73B4CB0A" w:rsidR="00EB5B5E" w:rsidRPr="00A14ECB" w:rsidRDefault="00192DA1" w:rsidP="00EB5B5E">
            <w:pPr>
              <w:spacing w:before="0" w:line="240" w:lineRule="auto"/>
            </w:pPr>
            <w:r w:rsidRPr="00A14ECB">
              <w:t>Rákattint a kilépés gombra</w:t>
            </w:r>
          </w:p>
        </w:tc>
      </w:tr>
      <w:tr w:rsidR="00EB5B5E" w:rsidRPr="00A14ECB" w14:paraId="32DB5C5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6168A3A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9C1819B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7F95DA0F" w14:textId="5F268E0A" w:rsidR="00EB5B5E" w:rsidRPr="00A14ECB" w:rsidRDefault="00192DA1" w:rsidP="00EB5B5E">
            <w:pPr>
              <w:spacing w:before="0" w:line="240" w:lineRule="auto"/>
            </w:pPr>
            <w:r w:rsidRPr="00A14ECB">
              <w:t>A játék leáll</w:t>
            </w:r>
          </w:p>
        </w:tc>
      </w:tr>
      <w:tr w:rsidR="00EB5B5E" w:rsidRPr="00A14ECB" w14:paraId="764FFB36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39C99910" w14:textId="79CF3AAD" w:rsidR="00EB5B5E" w:rsidRPr="00A14ECB" w:rsidRDefault="00192DA1" w:rsidP="00EB5B5E">
            <w:pPr>
              <w:spacing w:before="0" w:line="240" w:lineRule="auto"/>
            </w:pPr>
            <w:r w:rsidRPr="00A14ECB">
              <w:t>Új játék</w:t>
            </w:r>
          </w:p>
        </w:tc>
        <w:tc>
          <w:tcPr>
            <w:tcW w:w="1456" w:type="dxa"/>
            <w:vAlign w:val="center"/>
          </w:tcPr>
          <w:p w14:paraId="0601D481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F421C9A" w14:textId="43049543" w:rsidR="00EB5B5E" w:rsidRPr="00A14ECB" w:rsidRDefault="00192DA1" w:rsidP="00EB5B5E">
            <w:pPr>
              <w:spacing w:before="0" w:line="240" w:lineRule="auto"/>
            </w:pPr>
            <w:r w:rsidRPr="00A14ECB">
              <w:t xml:space="preserve">A </w:t>
            </w:r>
            <w:proofErr w:type="spellStart"/>
            <w:r w:rsidRPr="00A14ECB">
              <w:t>főmenüben</w:t>
            </w:r>
            <w:proofErr w:type="spellEnd"/>
            <w:r w:rsidRPr="00A14ECB">
              <w:t xml:space="preserve"> van</w:t>
            </w:r>
          </w:p>
        </w:tc>
      </w:tr>
      <w:tr w:rsidR="00EB5B5E" w:rsidRPr="00A14ECB" w14:paraId="33F1AFE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5653A74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7806D73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24F3B19E" w14:textId="6E49E3C5" w:rsidR="00EB5B5E" w:rsidRPr="00A14ECB" w:rsidRDefault="00192DA1" w:rsidP="00EB5B5E">
            <w:pPr>
              <w:spacing w:before="0" w:line="240" w:lineRule="auto"/>
            </w:pPr>
            <w:r w:rsidRPr="00A14ECB">
              <w:t>Rákattint valamelyik új játék gombra</w:t>
            </w:r>
          </w:p>
        </w:tc>
      </w:tr>
      <w:tr w:rsidR="00EB5B5E" w:rsidRPr="00A14ECB" w14:paraId="248F198A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59F5D88E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7819CCC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52691673" w14:textId="7FA475B6" w:rsidR="00EB5B5E" w:rsidRPr="00A14ECB" w:rsidRDefault="00192DA1" w:rsidP="00EB5B5E">
            <w:pPr>
              <w:spacing w:before="0" w:line="240" w:lineRule="auto"/>
            </w:pPr>
            <w:r w:rsidRPr="00A14ECB">
              <w:t>Új játék indul</w:t>
            </w:r>
          </w:p>
        </w:tc>
      </w:tr>
      <w:tr w:rsidR="00EB5B5E" w:rsidRPr="00A14ECB" w14:paraId="63F2EC9B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4FFBF714" w14:textId="6FDF78CC" w:rsidR="00EB5B5E" w:rsidRPr="00A14ECB" w:rsidRDefault="00192DA1" w:rsidP="00EB5B5E">
            <w:pPr>
              <w:spacing w:before="0" w:line="240" w:lineRule="auto"/>
            </w:pPr>
            <w:r w:rsidRPr="00A14ECB">
              <w:t>Szüneteltetés</w:t>
            </w:r>
          </w:p>
        </w:tc>
        <w:tc>
          <w:tcPr>
            <w:tcW w:w="1456" w:type="dxa"/>
            <w:vAlign w:val="center"/>
          </w:tcPr>
          <w:p w14:paraId="10429CA6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668052BC" w14:textId="28460B77" w:rsidR="00EB5B5E" w:rsidRPr="00A14ECB" w:rsidRDefault="00192DA1" w:rsidP="00EB5B5E">
            <w:pPr>
              <w:spacing w:before="0" w:line="240" w:lineRule="auto"/>
            </w:pPr>
            <w:r w:rsidRPr="00A14ECB">
              <w:t>Fut a játék</w:t>
            </w:r>
          </w:p>
        </w:tc>
      </w:tr>
      <w:tr w:rsidR="00EB5B5E" w:rsidRPr="00A14ECB" w14:paraId="1FF0E05D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96BEF3D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3CC5FDCF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12A6B16A" w14:textId="4D1FEF50" w:rsidR="00EB5B5E" w:rsidRPr="00A14ECB" w:rsidRDefault="00192DA1" w:rsidP="00EB5B5E">
            <w:pPr>
              <w:spacing w:before="0" w:line="240" w:lineRule="auto"/>
            </w:pPr>
            <w:r w:rsidRPr="00A14ECB">
              <w:t xml:space="preserve">Megnyomja az </w:t>
            </w:r>
            <w:proofErr w:type="spellStart"/>
            <w:r w:rsidRPr="00A14ECB">
              <w:t>escape</w:t>
            </w:r>
            <w:proofErr w:type="spellEnd"/>
            <w:r w:rsidRPr="00A14ECB">
              <w:t xml:space="preserve"> gombot</w:t>
            </w:r>
          </w:p>
        </w:tc>
      </w:tr>
      <w:tr w:rsidR="00EB5B5E" w:rsidRPr="00A14ECB" w14:paraId="34D9505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6DC13BE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73EE568F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197B9394" w14:textId="512B4D2D" w:rsidR="00EB5B5E" w:rsidRPr="00A14ECB" w:rsidRDefault="00192DA1" w:rsidP="00EB5B5E">
            <w:pPr>
              <w:spacing w:before="0" w:line="240" w:lineRule="auto"/>
            </w:pPr>
            <w:r w:rsidRPr="00A14ECB">
              <w:t>A játék szünetel</w:t>
            </w:r>
          </w:p>
        </w:tc>
      </w:tr>
      <w:tr w:rsidR="00EB5B5E" w:rsidRPr="00A14ECB" w14:paraId="25749B35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11AFE8B7" w14:textId="24439214" w:rsidR="00EB5B5E" w:rsidRPr="00A14ECB" w:rsidRDefault="00192DA1" w:rsidP="00EB5B5E">
            <w:pPr>
              <w:spacing w:before="0" w:line="240" w:lineRule="auto"/>
            </w:pPr>
            <w:r w:rsidRPr="00A14ECB">
              <w:t>Folytatás</w:t>
            </w:r>
          </w:p>
        </w:tc>
        <w:tc>
          <w:tcPr>
            <w:tcW w:w="1456" w:type="dxa"/>
            <w:vAlign w:val="center"/>
          </w:tcPr>
          <w:p w14:paraId="247F669C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6903601" w14:textId="646C2F04" w:rsidR="00EB5B5E" w:rsidRPr="00A14ECB" w:rsidRDefault="00192DA1" w:rsidP="00EB5B5E">
            <w:pPr>
              <w:spacing w:before="0" w:line="240" w:lineRule="auto"/>
            </w:pPr>
            <w:r w:rsidRPr="00A14ECB">
              <w:t>A játék szünetel</w:t>
            </w:r>
          </w:p>
        </w:tc>
      </w:tr>
      <w:tr w:rsidR="00EB5B5E" w:rsidRPr="00A14ECB" w14:paraId="578EBC64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57307BD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8FC9C14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7DFC6A80" w14:textId="10584BC4" w:rsidR="00EB5B5E" w:rsidRPr="00A14ECB" w:rsidRDefault="00192DA1" w:rsidP="00EB5B5E">
            <w:pPr>
              <w:spacing w:before="0" w:line="240" w:lineRule="auto"/>
            </w:pPr>
            <w:r w:rsidRPr="00A14ECB">
              <w:t xml:space="preserve">Megnyomja az </w:t>
            </w:r>
            <w:proofErr w:type="spellStart"/>
            <w:r w:rsidRPr="00A14ECB">
              <w:t>escape</w:t>
            </w:r>
            <w:proofErr w:type="spellEnd"/>
            <w:r w:rsidRPr="00A14ECB">
              <w:t xml:space="preserve"> gombot</w:t>
            </w:r>
          </w:p>
        </w:tc>
      </w:tr>
      <w:tr w:rsidR="00EB5B5E" w:rsidRPr="00A14ECB" w14:paraId="62BA8B7D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19DE26F7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7A899503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B2698A4" w14:textId="6A603FEF" w:rsidR="00EB5B5E" w:rsidRPr="00A14ECB" w:rsidRDefault="00192DA1" w:rsidP="00EB5B5E">
            <w:pPr>
              <w:spacing w:before="0" w:line="240" w:lineRule="auto"/>
            </w:pPr>
            <w:r w:rsidRPr="00A14ECB">
              <w:t>A játék folytatódik</w:t>
            </w:r>
          </w:p>
        </w:tc>
      </w:tr>
      <w:tr w:rsidR="00EB5B5E" w:rsidRPr="00A14ECB" w14:paraId="13419293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781E4921" w14:textId="095E6CF1" w:rsidR="00EB5B5E" w:rsidRPr="00A14ECB" w:rsidRDefault="00192DA1" w:rsidP="00EB5B5E">
            <w:pPr>
              <w:spacing w:before="0" w:line="240" w:lineRule="auto"/>
            </w:pPr>
            <w:r w:rsidRPr="00A14ECB">
              <w:t>Mentés</w:t>
            </w:r>
          </w:p>
        </w:tc>
        <w:tc>
          <w:tcPr>
            <w:tcW w:w="1456" w:type="dxa"/>
            <w:vAlign w:val="center"/>
          </w:tcPr>
          <w:p w14:paraId="3CE878EA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D7381A6" w14:textId="6A3932B4" w:rsidR="00EB5B5E" w:rsidRPr="00A14ECB" w:rsidRDefault="00192DA1" w:rsidP="00EB5B5E">
            <w:pPr>
              <w:spacing w:before="0" w:line="240" w:lineRule="auto"/>
            </w:pPr>
            <w:r w:rsidRPr="00A14ECB">
              <w:t>A játék szünetel</w:t>
            </w:r>
          </w:p>
        </w:tc>
      </w:tr>
      <w:tr w:rsidR="00EB5B5E" w:rsidRPr="00A14ECB" w14:paraId="177D456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55A0E000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17BE4E99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7AD9FAF3" w14:textId="5F62AD76" w:rsidR="00EB5B5E" w:rsidRPr="00A14ECB" w:rsidRDefault="00192DA1" w:rsidP="00EB5B5E">
            <w:pPr>
              <w:spacing w:before="0" w:line="240" w:lineRule="auto"/>
            </w:pPr>
            <w:r w:rsidRPr="00A14ECB">
              <w:t>Megnyomja a mentés gombot</w:t>
            </w:r>
          </w:p>
        </w:tc>
      </w:tr>
      <w:tr w:rsidR="00EB5B5E" w:rsidRPr="00A14ECB" w14:paraId="2124E96F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3BDC1D1E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0655D12F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25469DEA" w14:textId="6F8A8FE2" w:rsidR="00EB5B5E" w:rsidRPr="00A14ECB" w:rsidRDefault="00192DA1" w:rsidP="00EB5B5E">
            <w:pPr>
              <w:spacing w:before="0" w:line="240" w:lineRule="auto"/>
            </w:pPr>
            <w:r w:rsidRPr="00A14ECB">
              <w:t xml:space="preserve">A játék </w:t>
            </w:r>
            <w:proofErr w:type="spellStart"/>
            <w:r w:rsidRPr="00A14ECB">
              <w:t>elmentődik</w:t>
            </w:r>
            <w:proofErr w:type="spellEnd"/>
          </w:p>
        </w:tc>
      </w:tr>
      <w:tr w:rsidR="00EB5B5E" w:rsidRPr="00A14ECB" w14:paraId="33E6C1A5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201C0F7C" w14:textId="75ED056F" w:rsidR="00EB5B5E" w:rsidRPr="00A14ECB" w:rsidRDefault="00192DA1" w:rsidP="00EB5B5E">
            <w:pPr>
              <w:spacing w:before="0" w:line="240" w:lineRule="auto"/>
            </w:pPr>
            <w:r w:rsidRPr="00A14ECB">
              <w:t xml:space="preserve">Betöltés </w:t>
            </w:r>
          </w:p>
        </w:tc>
        <w:tc>
          <w:tcPr>
            <w:tcW w:w="1456" w:type="dxa"/>
            <w:vAlign w:val="center"/>
          </w:tcPr>
          <w:p w14:paraId="6F8AB873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7D2FAA8" w14:textId="079BFA34" w:rsidR="00EB5B5E" w:rsidRPr="00A14ECB" w:rsidRDefault="00192DA1" w:rsidP="00EB5B5E">
            <w:pPr>
              <w:spacing w:before="0" w:line="240" w:lineRule="auto"/>
            </w:pPr>
            <w:r w:rsidRPr="00A14ECB">
              <w:t>A játék szünetel</w:t>
            </w:r>
          </w:p>
        </w:tc>
      </w:tr>
      <w:tr w:rsidR="00EB5B5E" w:rsidRPr="00A14ECB" w14:paraId="4DA8495E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369F9CC7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44E3CDC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68819119" w14:textId="51C3499E" w:rsidR="00EB5B5E" w:rsidRPr="00A14ECB" w:rsidRDefault="00192DA1" w:rsidP="00EB5B5E">
            <w:pPr>
              <w:spacing w:before="0" w:line="240" w:lineRule="auto"/>
            </w:pPr>
            <w:r w:rsidRPr="00A14ECB">
              <w:t>Megnyomja a betöltés gombot</w:t>
            </w:r>
          </w:p>
        </w:tc>
      </w:tr>
      <w:tr w:rsidR="00EB5B5E" w:rsidRPr="00A14ECB" w14:paraId="3F3E0B58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4C137A75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24DB625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1A51628A" w14:textId="20EC100C" w:rsidR="00EB5B5E" w:rsidRPr="00A14ECB" w:rsidRDefault="00192DA1" w:rsidP="00EB5B5E">
            <w:pPr>
              <w:spacing w:before="0" w:line="240" w:lineRule="auto"/>
            </w:pPr>
            <w:r w:rsidRPr="00A14ECB">
              <w:t>A mentett játékállás betöltődik</w:t>
            </w:r>
          </w:p>
        </w:tc>
      </w:tr>
      <w:tr w:rsidR="00EB5B5E" w:rsidRPr="00A14ECB" w14:paraId="6FC0503D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2A127D44" w14:textId="4763F578" w:rsidR="00EB5B5E" w:rsidRPr="00A14ECB" w:rsidRDefault="00192DA1" w:rsidP="00EB5B5E">
            <w:pPr>
              <w:spacing w:before="0" w:line="240" w:lineRule="auto"/>
            </w:pPr>
            <w:r w:rsidRPr="00A14ECB">
              <w:t>Vereség</w:t>
            </w:r>
          </w:p>
        </w:tc>
        <w:tc>
          <w:tcPr>
            <w:tcW w:w="1456" w:type="dxa"/>
            <w:vAlign w:val="center"/>
          </w:tcPr>
          <w:p w14:paraId="225C6F46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F25948A" w14:textId="142FA354" w:rsidR="00EB5B5E" w:rsidRPr="00A14ECB" w:rsidRDefault="00192DA1" w:rsidP="00EB5B5E">
            <w:pPr>
              <w:spacing w:before="0" w:line="240" w:lineRule="auto"/>
            </w:pPr>
            <w:r w:rsidRPr="00A14ECB">
              <w:t>A játék fut</w:t>
            </w:r>
          </w:p>
        </w:tc>
      </w:tr>
      <w:tr w:rsidR="00EB5B5E" w:rsidRPr="00A14ECB" w14:paraId="7699E1E7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3FD339C2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55B9C39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4684FAE4" w14:textId="273925DA" w:rsidR="00EB5B5E" w:rsidRPr="00A14ECB" w:rsidRDefault="00192DA1" w:rsidP="00EB5B5E">
            <w:pPr>
              <w:spacing w:before="0" w:line="240" w:lineRule="auto"/>
            </w:pPr>
            <w:r w:rsidRPr="00A14ECB">
              <w:t>A bázis élete nullára csökken</w:t>
            </w:r>
          </w:p>
        </w:tc>
      </w:tr>
      <w:tr w:rsidR="00EB5B5E" w:rsidRPr="00A14ECB" w14:paraId="6E698EA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87C5C66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5F163BD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88C035B" w14:textId="2E5F92CD" w:rsidR="00EB5B5E" w:rsidRPr="00A14ECB" w:rsidRDefault="00192DA1" w:rsidP="00EB5B5E">
            <w:pPr>
              <w:spacing w:before="0" w:line="240" w:lineRule="auto"/>
            </w:pPr>
            <w:r w:rsidRPr="00A14ECB">
              <w:t>Elveszti a játékot</w:t>
            </w:r>
          </w:p>
        </w:tc>
      </w:tr>
      <w:tr w:rsidR="00EB5B5E" w:rsidRPr="00A14ECB" w14:paraId="48800777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5FA9788E" w14:textId="468B0103" w:rsidR="00EB5B5E" w:rsidRPr="00A14ECB" w:rsidRDefault="000F21C4" w:rsidP="00EB5B5E">
            <w:pPr>
              <w:spacing w:before="0" w:line="240" w:lineRule="auto"/>
            </w:pPr>
            <w:r w:rsidRPr="00A14ECB">
              <w:t>Nyerés</w:t>
            </w:r>
          </w:p>
        </w:tc>
        <w:tc>
          <w:tcPr>
            <w:tcW w:w="1456" w:type="dxa"/>
            <w:vAlign w:val="center"/>
          </w:tcPr>
          <w:p w14:paraId="0382C7D1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B384370" w14:textId="577D73C1" w:rsidR="00EB5B5E" w:rsidRPr="00A14ECB" w:rsidRDefault="000F21C4" w:rsidP="00EB5B5E">
            <w:pPr>
              <w:spacing w:before="0" w:line="240" w:lineRule="auto"/>
            </w:pPr>
            <w:r w:rsidRPr="00A14ECB">
              <w:t>A játék fut</w:t>
            </w:r>
          </w:p>
        </w:tc>
      </w:tr>
      <w:tr w:rsidR="00EB5B5E" w:rsidRPr="00A14ECB" w14:paraId="3B73B16B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2AB29A8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B6A1289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1F55D907" w14:textId="1E30376F" w:rsidR="00EB5B5E" w:rsidRPr="00A14ECB" w:rsidRDefault="000F21C4" w:rsidP="00EB5B5E">
            <w:pPr>
              <w:spacing w:before="0" w:line="240" w:lineRule="auto"/>
            </w:pPr>
            <w:r w:rsidRPr="00A14ECB">
              <w:t>Lejár a nyeréshez szükséges idő</w:t>
            </w:r>
          </w:p>
        </w:tc>
      </w:tr>
      <w:tr w:rsidR="00EB5B5E" w:rsidRPr="00A14ECB" w14:paraId="15E4D3A2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606A2179" w14:textId="77777777" w:rsidR="00EB5B5E" w:rsidRPr="00A14ECB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6293035C" w14:textId="77777777" w:rsidR="00EB5B5E" w:rsidRPr="00A14ECB" w:rsidRDefault="00EB5B5E" w:rsidP="00EB5B5E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CF4C98C" w14:textId="60D2EFB6" w:rsidR="00EB5B5E" w:rsidRPr="00A14ECB" w:rsidRDefault="000F21C4" w:rsidP="00EB5B5E">
            <w:pPr>
              <w:spacing w:before="0" w:line="240" w:lineRule="auto"/>
            </w:pPr>
            <w:r w:rsidRPr="00A14ECB">
              <w:t>Megnyeri a játékot</w:t>
            </w:r>
          </w:p>
        </w:tc>
      </w:tr>
    </w:tbl>
    <w:p w14:paraId="237922AC" w14:textId="689A0343" w:rsidR="000F21C4" w:rsidRPr="00A14ECB" w:rsidRDefault="000F21C4" w:rsidP="00EB5B5E"/>
    <w:p w14:paraId="582DF223" w14:textId="77777777" w:rsidR="000F21C4" w:rsidRPr="00A14ECB" w:rsidRDefault="000F21C4">
      <w:pPr>
        <w:spacing w:before="0" w:after="160" w:line="259" w:lineRule="auto"/>
        <w:contextualSpacing w:val="0"/>
        <w:jc w:val="left"/>
      </w:pPr>
      <w:r w:rsidRPr="00A14ECB">
        <w:br w:type="page"/>
      </w:r>
    </w:p>
    <w:tbl>
      <w:tblPr>
        <w:tblStyle w:val="TableGrid"/>
        <w:tblW w:w="8527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065"/>
        <w:gridCol w:w="1456"/>
        <w:gridCol w:w="4975"/>
        <w:gridCol w:w="31"/>
      </w:tblGrid>
      <w:tr w:rsidR="000F21C4" w:rsidRPr="00A14ECB" w14:paraId="53C2B257" w14:textId="77777777" w:rsidTr="003C6058">
        <w:trPr>
          <w:gridAfter w:val="1"/>
          <w:wAfter w:w="31" w:type="dxa"/>
          <w:trHeight w:val="432"/>
        </w:trPr>
        <w:tc>
          <w:tcPr>
            <w:tcW w:w="2065" w:type="dxa"/>
            <w:vAlign w:val="center"/>
          </w:tcPr>
          <w:p w14:paraId="75AF15CF" w14:textId="77777777" w:rsidR="000F21C4" w:rsidRPr="00A14ECB" w:rsidRDefault="000F21C4" w:rsidP="00705385">
            <w:pPr>
              <w:spacing w:before="0" w:line="240" w:lineRule="auto"/>
              <w:jc w:val="center"/>
              <w:rPr>
                <w:b/>
              </w:rPr>
            </w:pPr>
            <w:r w:rsidRPr="00A14ECB">
              <w:rPr>
                <w:b/>
              </w:rPr>
              <w:lastRenderedPageBreak/>
              <w:t>Felhasználói eset</w:t>
            </w:r>
          </w:p>
        </w:tc>
        <w:tc>
          <w:tcPr>
            <w:tcW w:w="6431" w:type="dxa"/>
            <w:gridSpan w:val="2"/>
            <w:vAlign w:val="center"/>
          </w:tcPr>
          <w:p w14:paraId="58E49205" w14:textId="77777777" w:rsidR="000F21C4" w:rsidRPr="00A14ECB" w:rsidRDefault="000F21C4" w:rsidP="00705385">
            <w:pPr>
              <w:spacing w:before="0" w:line="240" w:lineRule="auto"/>
              <w:jc w:val="left"/>
              <w:rPr>
                <w:b/>
              </w:rPr>
            </w:pPr>
            <w:r w:rsidRPr="00A14ECB">
              <w:rPr>
                <w:b/>
              </w:rPr>
              <w:t>Leírás</w:t>
            </w:r>
          </w:p>
        </w:tc>
      </w:tr>
      <w:tr w:rsidR="000F21C4" w:rsidRPr="00A14ECB" w14:paraId="38D12710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 w:val="restart"/>
            <w:vAlign w:val="center"/>
          </w:tcPr>
          <w:p w14:paraId="25E45FDD" w14:textId="00A1E850" w:rsidR="000F21C4" w:rsidRPr="00A14ECB" w:rsidRDefault="000F21C4" w:rsidP="000F21C4">
            <w:pPr>
              <w:spacing w:before="0" w:line="240" w:lineRule="auto"/>
            </w:pPr>
            <w:r w:rsidRPr="00A14ECB">
              <w:t>Kamera irányítás</w:t>
            </w:r>
          </w:p>
        </w:tc>
        <w:tc>
          <w:tcPr>
            <w:tcW w:w="1456" w:type="dxa"/>
            <w:vAlign w:val="center"/>
          </w:tcPr>
          <w:p w14:paraId="453E5CEE" w14:textId="0D9C1EAC" w:rsidR="000F21C4" w:rsidRPr="00A14ECB" w:rsidRDefault="000F21C4" w:rsidP="000F21C4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47FE06B" w14:textId="50BC204B" w:rsidR="000F21C4" w:rsidRPr="00A14ECB" w:rsidRDefault="003C6058" w:rsidP="000F21C4">
            <w:pPr>
              <w:spacing w:before="0" w:line="240" w:lineRule="auto"/>
            </w:pPr>
            <w:r w:rsidRPr="00A14ECB">
              <w:t>A játék fut</w:t>
            </w:r>
          </w:p>
        </w:tc>
      </w:tr>
      <w:tr w:rsidR="000F21C4" w:rsidRPr="00A14ECB" w14:paraId="28FE9003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67416FC5" w14:textId="77777777" w:rsidR="000F21C4" w:rsidRPr="00A14ECB" w:rsidRDefault="000F21C4" w:rsidP="000F21C4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5469CB6E" w14:textId="3951692D" w:rsidR="000F21C4" w:rsidRPr="00A14ECB" w:rsidRDefault="000F21C4" w:rsidP="000F21C4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79AE2641" w14:textId="4AC1EEAA" w:rsidR="000F21C4" w:rsidRPr="00A14ECB" w:rsidRDefault="003C6058" w:rsidP="000F21C4">
            <w:pPr>
              <w:spacing w:before="0" w:line="240" w:lineRule="auto"/>
            </w:pPr>
            <w:r w:rsidRPr="00A14ECB">
              <w:t>Az egér a képernyő széléhez ér</w:t>
            </w:r>
          </w:p>
        </w:tc>
      </w:tr>
      <w:tr w:rsidR="000F21C4" w:rsidRPr="00A14ECB" w14:paraId="0857B713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75FF950D" w14:textId="77777777" w:rsidR="000F21C4" w:rsidRPr="00A14ECB" w:rsidRDefault="000F21C4" w:rsidP="000F21C4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69060B88" w14:textId="033CC223" w:rsidR="000F21C4" w:rsidRPr="00A14ECB" w:rsidRDefault="000F21C4" w:rsidP="000F21C4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27F54B55" w14:textId="15EAC87A" w:rsidR="000F21C4" w:rsidRPr="00A14ECB" w:rsidRDefault="003C6058" w:rsidP="000F21C4">
            <w:pPr>
              <w:spacing w:before="0" w:line="240" w:lineRule="auto"/>
            </w:pPr>
            <w:r w:rsidRPr="00A14ECB">
              <w:t>A kamera mozog</w:t>
            </w:r>
          </w:p>
        </w:tc>
      </w:tr>
      <w:tr w:rsidR="000F21C4" w:rsidRPr="00A14ECB" w14:paraId="6F4868C9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 w:val="restart"/>
            <w:vAlign w:val="center"/>
          </w:tcPr>
          <w:p w14:paraId="21950A96" w14:textId="374ED15D" w:rsidR="000F21C4" w:rsidRPr="00A14ECB" w:rsidRDefault="003C6058" w:rsidP="00705385">
            <w:pPr>
              <w:spacing w:before="0" w:line="240" w:lineRule="auto"/>
            </w:pPr>
            <w:r w:rsidRPr="00A14ECB">
              <w:t>Robot vásárlás</w:t>
            </w:r>
          </w:p>
        </w:tc>
        <w:tc>
          <w:tcPr>
            <w:tcW w:w="1456" w:type="dxa"/>
            <w:vAlign w:val="center"/>
          </w:tcPr>
          <w:p w14:paraId="6DC3E312" w14:textId="77777777" w:rsidR="000F21C4" w:rsidRPr="00A14ECB" w:rsidRDefault="000F21C4" w:rsidP="00705385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EEB2DCA" w14:textId="2B2A782B" w:rsidR="000F21C4" w:rsidRPr="00A14ECB" w:rsidRDefault="003C6058" w:rsidP="00705385">
            <w:pPr>
              <w:spacing w:before="0" w:line="240" w:lineRule="auto"/>
            </w:pPr>
            <w:r w:rsidRPr="00A14ECB">
              <w:t>Van elég erőforrása</w:t>
            </w:r>
          </w:p>
        </w:tc>
      </w:tr>
      <w:tr w:rsidR="000F21C4" w:rsidRPr="00A14ECB" w14:paraId="49101638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47E8CF05" w14:textId="77777777" w:rsidR="000F21C4" w:rsidRPr="00A14ECB" w:rsidRDefault="000F21C4" w:rsidP="00705385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95AD127" w14:textId="77777777" w:rsidR="000F21C4" w:rsidRPr="00A14ECB" w:rsidRDefault="000F21C4" w:rsidP="00705385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3C1692F2" w14:textId="42E9A00A" w:rsidR="000F21C4" w:rsidRPr="00A14ECB" w:rsidRDefault="003C6058" w:rsidP="00705385">
            <w:pPr>
              <w:spacing w:before="0" w:line="240" w:lineRule="auto"/>
            </w:pPr>
            <w:r w:rsidRPr="00A14ECB">
              <w:t>Valamelyik robot vásárló gombra kattint</w:t>
            </w:r>
          </w:p>
        </w:tc>
      </w:tr>
      <w:tr w:rsidR="000F21C4" w:rsidRPr="00A14ECB" w14:paraId="281E8DEC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0931470D" w14:textId="77777777" w:rsidR="000F21C4" w:rsidRPr="00A14ECB" w:rsidRDefault="000F21C4" w:rsidP="00705385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27F75FE" w14:textId="77777777" w:rsidR="000F21C4" w:rsidRPr="00A14ECB" w:rsidRDefault="000F21C4" w:rsidP="00705385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2EDE7AEC" w14:textId="06AF6917" w:rsidR="000F21C4" w:rsidRPr="00A14ECB" w:rsidRDefault="003C6058" w:rsidP="00705385">
            <w:pPr>
              <w:spacing w:before="0" w:line="240" w:lineRule="auto"/>
            </w:pPr>
            <w:r w:rsidRPr="00A14ECB">
              <w:t>A megfelelő típusú robot megjelenik</w:t>
            </w:r>
          </w:p>
        </w:tc>
      </w:tr>
      <w:tr w:rsidR="003C6058" w:rsidRPr="00A14ECB" w14:paraId="72F74D16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 w:val="restart"/>
            <w:vAlign w:val="center"/>
          </w:tcPr>
          <w:p w14:paraId="63EA6EBE" w14:textId="774A2F1A" w:rsidR="003C6058" w:rsidRPr="00A14ECB" w:rsidRDefault="003C6058" w:rsidP="003C6058">
            <w:pPr>
              <w:spacing w:before="0" w:line="240" w:lineRule="auto"/>
            </w:pPr>
            <w:r w:rsidRPr="00A14ECB">
              <w:t>Munka kiadás</w:t>
            </w:r>
          </w:p>
        </w:tc>
        <w:tc>
          <w:tcPr>
            <w:tcW w:w="1456" w:type="dxa"/>
            <w:vAlign w:val="center"/>
          </w:tcPr>
          <w:p w14:paraId="33A75826" w14:textId="7189466D" w:rsidR="003C6058" w:rsidRPr="00A14ECB" w:rsidRDefault="003C6058" w:rsidP="003C6058">
            <w:pPr>
              <w:spacing w:before="0" w:line="240" w:lineRule="auto"/>
            </w:pPr>
            <w:proofErr w:type="spellStart"/>
            <w:r w:rsidRPr="00A14ECB">
              <w:t>Giv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5ED7D93" w14:textId="3A5FCA18" w:rsidR="003C6058" w:rsidRPr="00A14ECB" w:rsidRDefault="003C6058" w:rsidP="003C6058">
            <w:pPr>
              <w:spacing w:before="0" w:line="240" w:lineRule="auto"/>
            </w:pPr>
            <w:r w:rsidRPr="00A14ECB">
              <w:t>A mezőre kiadható az aktuálisan kijelölt munka</w:t>
            </w:r>
          </w:p>
        </w:tc>
      </w:tr>
      <w:tr w:rsidR="003C6058" w:rsidRPr="00A14ECB" w14:paraId="2DB6D557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14553949" w14:textId="77777777" w:rsidR="003C6058" w:rsidRPr="00A14ECB" w:rsidRDefault="003C6058" w:rsidP="003C6058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4835567" w14:textId="24A44085" w:rsidR="003C6058" w:rsidRPr="00A14ECB" w:rsidRDefault="003C6058" w:rsidP="003C6058">
            <w:pPr>
              <w:spacing w:before="0" w:line="240" w:lineRule="auto"/>
            </w:pPr>
            <w:proofErr w:type="spellStart"/>
            <w:r w:rsidRPr="00A14ECB">
              <w:t>When</w:t>
            </w:r>
            <w:proofErr w:type="spellEnd"/>
            <w:r w:rsidRPr="00A14ECB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5D700684" w14:textId="4C4BF187" w:rsidR="003C6058" w:rsidRPr="00A14ECB" w:rsidRDefault="003C6058" w:rsidP="003C6058">
            <w:pPr>
              <w:spacing w:before="0" w:line="240" w:lineRule="auto"/>
            </w:pPr>
            <w:r w:rsidRPr="00A14ECB">
              <w:t>A mezőre kattint</w:t>
            </w:r>
          </w:p>
        </w:tc>
      </w:tr>
      <w:tr w:rsidR="003C6058" w:rsidRPr="00A14ECB" w14:paraId="518CE1BC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5A2326D9" w14:textId="77777777" w:rsidR="003C6058" w:rsidRPr="00A14ECB" w:rsidRDefault="003C6058" w:rsidP="003C6058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11962E2C" w14:textId="2653914D" w:rsidR="003C6058" w:rsidRPr="00A14ECB" w:rsidRDefault="003C6058" w:rsidP="003C6058">
            <w:pPr>
              <w:spacing w:before="0" w:line="240" w:lineRule="auto"/>
            </w:pPr>
            <w:proofErr w:type="spellStart"/>
            <w:r w:rsidRPr="00A14ECB">
              <w:t>Then</w:t>
            </w:r>
            <w:proofErr w:type="spellEnd"/>
            <w:r w:rsidRPr="00A14ECB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9761192" w14:textId="6EFA0725" w:rsidR="003C6058" w:rsidRPr="00A14ECB" w:rsidRDefault="003C6058" w:rsidP="003C6058">
            <w:pPr>
              <w:spacing w:before="0" w:line="240" w:lineRule="auto"/>
            </w:pPr>
            <w:r w:rsidRPr="00A14ECB">
              <w:t>A munka megjelenik a mezőn</w:t>
            </w:r>
          </w:p>
        </w:tc>
      </w:tr>
    </w:tbl>
    <w:p w14:paraId="21F25455" w14:textId="5AB8303A" w:rsidR="00EB5B5E" w:rsidRPr="00A14ECB" w:rsidRDefault="00EB5B5E" w:rsidP="00EB5B5E"/>
    <w:p w14:paraId="671EFC2E" w14:textId="631B0F3E" w:rsidR="003C6058" w:rsidRPr="00A14ECB" w:rsidRDefault="00913813" w:rsidP="00913813">
      <w:pPr>
        <w:pStyle w:val="Heading2"/>
      </w:pPr>
      <w:bookmarkStart w:id="18" w:name="_Toc513225453"/>
      <w:r w:rsidRPr="00A14ECB">
        <w:t>A komponensek diagramja</w:t>
      </w:r>
      <w:bookmarkEnd w:id="18"/>
    </w:p>
    <w:p w14:paraId="20249724" w14:textId="16A51862" w:rsidR="00705385" w:rsidRPr="00A14ECB" w:rsidRDefault="00705385" w:rsidP="00913813">
      <w:r w:rsidRPr="00A14ECB">
        <w:object w:dxaOrig="8497" w:dyaOrig="5599" w14:anchorId="740F436A">
          <v:shape id="_x0000_i1026" type="#_x0000_t75" style="width:424.8pt;height:280.1pt" o:ole="">
            <v:imagedata r:id="rId30" o:title=""/>
          </v:shape>
          <o:OLEObject Type="Embed" ProgID="Visio.Drawing.15" ShapeID="_x0000_i1026" DrawAspect="Content" ObjectID="_1586975244" r:id="rId31"/>
        </w:object>
      </w:r>
    </w:p>
    <w:p w14:paraId="56A523B1" w14:textId="77777777" w:rsidR="00705385" w:rsidRPr="00A14ECB" w:rsidRDefault="00705385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30ADCD2E" w14:textId="545B8C65" w:rsidR="00913813" w:rsidRPr="00A14ECB" w:rsidRDefault="00680816" w:rsidP="00705385">
      <w:pPr>
        <w:pStyle w:val="Heading2"/>
      </w:pPr>
      <w:bookmarkStart w:id="19" w:name="_Toc513225454"/>
      <w:r w:rsidRPr="00A14ECB">
        <w:lastRenderedPageBreak/>
        <w:t>Modell</w:t>
      </w:r>
      <w:bookmarkEnd w:id="19"/>
    </w:p>
    <w:p w14:paraId="5725E5A4" w14:textId="0B955AA6" w:rsidR="00680816" w:rsidRPr="00A14ECB" w:rsidRDefault="00680816" w:rsidP="00680816">
      <w:pPr>
        <w:pStyle w:val="Heading3"/>
      </w:pPr>
      <w:bookmarkStart w:id="20" w:name="_Toc513225455"/>
      <w:r w:rsidRPr="00A14ECB">
        <w:drawing>
          <wp:anchor distT="0" distB="0" distL="114300" distR="114300" simplePos="0" relativeHeight="251676672" behindDoc="1" locked="0" layoutInCell="1" allowOverlap="1" wp14:anchorId="77939AAB" wp14:editId="028EA0C8">
            <wp:simplePos x="0" y="0"/>
            <wp:positionH relativeFrom="margin">
              <wp:align>center</wp:align>
            </wp:positionH>
            <wp:positionV relativeFrom="paragraph">
              <wp:posOffset>664101</wp:posOffset>
            </wp:positionV>
            <wp:extent cx="3410712" cy="2249424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0712" cy="22494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14ECB">
        <w:t>Edge</w:t>
      </w:r>
      <w:bookmarkEnd w:id="20"/>
    </w:p>
    <w:p w14:paraId="4B0F9D3B" w14:textId="7B1A796B" w:rsidR="00680816" w:rsidRPr="00A14ECB" w:rsidRDefault="00680816" w:rsidP="00680816">
      <w:pPr>
        <w:pStyle w:val="ListParagraph"/>
        <w:numPr>
          <w:ilvl w:val="0"/>
          <w:numId w:val="18"/>
        </w:numPr>
      </w:pPr>
      <w:r w:rsidRPr="00A14ECB">
        <w:t>Az Edge osztály egy gráfon belüli él reprezentálására szolgál.</w:t>
      </w:r>
    </w:p>
    <w:p w14:paraId="41B10677" w14:textId="2A43CA03" w:rsidR="00680816" w:rsidRPr="00A14ECB" w:rsidRDefault="00680816" w:rsidP="00680816">
      <w:pPr>
        <w:pStyle w:val="ListParagraph"/>
        <w:numPr>
          <w:ilvl w:val="0"/>
          <w:numId w:val="18"/>
        </w:numPr>
      </w:pPr>
      <w:r w:rsidRPr="00A14ECB">
        <w:t>Szerepét az útkereső algoritmusokban tölti be.</w:t>
      </w:r>
    </w:p>
    <w:p w14:paraId="05A99A8D" w14:textId="705FE7A8" w:rsidR="00680816" w:rsidRPr="00A14ECB" w:rsidRDefault="00680816" w:rsidP="00680816">
      <w:pPr>
        <w:pStyle w:val="ListParagraph"/>
        <w:numPr>
          <w:ilvl w:val="0"/>
          <w:numId w:val="18"/>
        </w:numPr>
      </w:pPr>
      <w:proofErr w:type="spellStart"/>
      <w:r w:rsidRPr="00A14ECB">
        <w:t>MovementCost</w:t>
      </w:r>
      <w:proofErr w:type="spellEnd"/>
      <w:r w:rsidRPr="00A14ECB">
        <w:t>: lebegőpontos szám típusú mező, mely az él súlyát jelöli.</w:t>
      </w:r>
    </w:p>
    <w:p w14:paraId="2A470FC5" w14:textId="5211853E" w:rsidR="00680816" w:rsidRPr="00A14ECB" w:rsidRDefault="00680816" w:rsidP="00680816">
      <w:pPr>
        <w:pStyle w:val="ListParagraph"/>
        <w:numPr>
          <w:ilvl w:val="0"/>
          <w:numId w:val="18"/>
        </w:numPr>
      </w:pPr>
      <w:proofErr w:type="spellStart"/>
      <w:r w:rsidRPr="00A14ECB">
        <w:t>Node</w:t>
      </w:r>
      <w:proofErr w:type="spellEnd"/>
      <w:r w:rsidRPr="00A14ECB">
        <w:t>: Referencia arra a csúcsra, amelyikre az él mutat.</w:t>
      </w:r>
    </w:p>
    <w:p w14:paraId="52514813" w14:textId="34E90852" w:rsidR="00680816" w:rsidRPr="00A14ECB" w:rsidRDefault="00680816" w:rsidP="00680816">
      <w:pPr>
        <w:pStyle w:val="ListParagraph"/>
        <w:numPr>
          <w:ilvl w:val="0"/>
          <w:numId w:val="18"/>
        </w:numPr>
      </w:pPr>
      <w:r w:rsidRPr="00A14ECB">
        <w:t>Konstruktora paraméterként egy csúcsot és egy valós számot kap, melyek alapján beállítja a megfelelő mezőket.</w:t>
      </w:r>
    </w:p>
    <w:p w14:paraId="6AF113CB" w14:textId="76CDF810" w:rsidR="00680816" w:rsidRPr="00A14ECB" w:rsidRDefault="00680816" w:rsidP="00680816">
      <w:pPr>
        <w:pStyle w:val="Heading3"/>
      </w:pPr>
      <w:bookmarkStart w:id="21" w:name="_Toc513225456"/>
      <w:proofErr w:type="spellStart"/>
      <w:r w:rsidRPr="00A14ECB">
        <w:t>Node</w:t>
      </w:r>
      <w:bookmarkEnd w:id="21"/>
      <w:proofErr w:type="spellEnd"/>
    </w:p>
    <w:p w14:paraId="56B26D61" w14:textId="4D48A092" w:rsidR="00680816" w:rsidRPr="00A14ECB" w:rsidRDefault="00680816" w:rsidP="00680816">
      <w:pPr>
        <w:pStyle w:val="ListParagraph"/>
        <w:numPr>
          <w:ilvl w:val="0"/>
          <w:numId w:val="19"/>
        </w:numPr>
      </w:pPr>
      <w:r w:rsidRPr="00A14ECB">
        <w:drawing>
          <wp:anchor distT="0" distB="0" distL="114300" distR="114300" simplePos="0" relativeHeight="251677696" behindDoc="0" locked="0" layoutInCell="1" allowOverlap="1" wp14:anchorId="0AA0B8E6" wp14:editId="42E603BA">
            <wp:simplePos x="0" y="0"/>
            <wp:positionH relativeFrom="column">
              <wp:posOffset>1576261</wp:posOffset>
            </wp:positionH>
            <wp:positionV relativeFrom="paragraph">
              <wp:posOffset>153498</wp:posOffset>
            </wp:positionV>
            <wp:extent cx="2249424" cy="2240280"/>
            <wp:effectExtent l="0" t="0" r="0" b="7620"/>
            <wp:wrapTopAndBottom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9424" cy="2240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14ECB">
        <w:t xml:space="preserve">A </w:t>
      </w:r>
      <w:proofErr w:type="spellStart"/>
      <w:r w:rsidRPr="00A14ECB">
        <w:t>Node</w:t>
      </w:r>
      <w:proofErr w:type="spellEnd"/>
      <w:r w:rsidRPr="00A14ECB">
        <w:t xml:space="preserve"> osztály egy gráfon belüli csúcsot jelöl.</w:t>
      </w:r>
    </w:p>
    <w:p w14:paraId="3E54F644" w14:textId="77CDA85B" w:rsidR="00680816" w:rsidRPr="00A14ECB" w:rsidRDefault="00680816" w:rsidP="00680816">
      <w:pPr>
        <w:pStyle w:val="ListParagraph"/>
        <w:numPr>
          <w:ilvl w:val="0"/>
          <w:numId w:val="19"/>
        </w:numPr>
      </w:pPr>
      <w:r w:rsidRPr="00A14ECB">
        <w:t>Az útkeresés szempontjából fontos.</w:t>
      </w:r>
    </w:p>
    <w:p w14:paraId="27C09981" w14:textId="3B9F8980" w:rsidR="00680816" w:rsidRPr="00A14ECB" w:rsidRDefault="00680816" w:rsidP="00680816">
      <w:pPr>
        <w:pStyle w:val="ListParagraph"/>
        <w:numPr>
          <w:ilvl w:val="0"/>
          <w:numId w:val="19"/>
        </w:numPr>
      </w:pPr>
      <w:r w:rsidRPr="00A14ECB">
        <w:lastRenderedPageBreak/>
        <w:t xml:space="preserve">A </w:t>
      </w:r>
      <w:proofErr w:type="spellStart"/>
      <w:r w:rsidRPr="00A14ECB">
        <w:t>Tile</w:t>
      </w:r>
      <w:proofErr w:type="spellEnd"/>
      <w:r w:rsidRPr="00A14ECB">
        <w:t xml:space="preserve"> mezőben tárolja, hogy melyik, a valós játékban létező mező útkeresési adatait tárolja.</w:t>
      </w:r>
    </w:p>
    <w:p w14:paraId="726AC791" w14:textId="3B9E0709" w:rsidR="00680816" w:rsidRPr="00A14ECB" w:rsidRDefault="00680816" w:rsidP="00680816">
      <w:pPr>
        <w:pStyle w:val="ListParagraph"/>
        <w:numPr>
          <w:ilvl w:val="0"/>
          <w:numId w:val="19"/>
        </w:numPr>
      </w:pPr>
      <w:r w:rsidRPr="00A14ECB">
        <w:t xml:space="preserve">Az </w:t>
      </w:r>
      <w:proofErr w:type="spellStart"/>
      <w:r w:rsidRPr="00A14ECB">
        <w:t>Edges</w:t>
      </w:r>
      <w:proofErr w:type="spellEnd"/>
      <w:r w:rsidRPr="00A14ECB">
        <w:t xml:space="preserve"> </w:t>
      </w:r>
      <w:proofErr w:type="spellStart"/>
      <w:r w:rsidRPr="00A14ECB">
        <w:t>field</w:t>
      </w:r>
      <w:proofErr w:type="spellEnd"/>
      <w:r w:rsidRPr="00A14ECB">
        <w:t xml:space="preserve"> egy lista, amely az összes, a csúcsból kimenő Edge típusú élt tartalmazza.</w:t>
      </w:r>
    </w:p>
    <w:p w14:paraId="3880C740" w14:textId="667F2D76" w:rsidR="00680816" w:rsidRPr="00A14ECB" w:rsidRDefault="00680816" w:rsidP="00680816">
      <w:pPr>
        <w:pStyle w:val="ListParagraph"/>
        <w:numPr>
          <w:ilvl w:val="0"/>
          <w:numId w:val="19"/>
        </w:numPr>
      </w:pPr>
      <w:r w:rsidRPr="00A14ECB">
        <w:t xml:space="preserve">Konstruktora egy mezőt vár paraméterként, melyet eltárol a </w:t>
      </w:r>
      <w:proofErr w:type="spellStart"/>
      <w:r w:rsidRPr="00A14ECB">
        <w:t>Tile</w:t>
      </w:r>
      <w:proofErr w:type="spellEnd"/>
      <w:r w:rsidRPr="00A14ECB">
        <w:t xml:space="preserve"> adattagjában.</w:t>
      </w:r>
    </w:p>
    <w:p w14:paraId="37FFEFCB" w14:textId="44306CD2" w:rsidR="00F50088" w:rsidRPr="00A14ECB" w:rsidRDefault="00F50088" w:rsidP="00F50088">
      <w:pPr>
        <w:pStyle w:val="Heading3"/>
      </w:pPr>
      <w:bookmarkStart w:id="22" w:name="_Toc513225457"/>
      <w:proofErr w:type="spellStart"/>
      <w:r w:rsidRPr="00A14ECB">
        <w:t>Graph</w:t>
      </w:r>
      <w:bookmarkEnd w:id="22"/>
      <w:proofErr w:type="spellEnd"/>
    </w:p>
    <w:p w14:paraId="7B659CF9" w14:textId="6615BC59" w:rsidR="00680816" w:rsidRPr="00A14ECB" w:rsidRDefault="00F50088" w:rsidP="00F50088">
      <w:pPr>
        <w:pStyle w:val="ListParagraph"/>
        <w:numPr>
          <w:ilvl w:val="0"/>
          <w:numId w:val="20"/>
        </w:numPr>
      </w:pPr>
      <w:r w:rsidRPr="00A14ECB">
        <w:drawing>
          <wp:anchor distT="0" distB="0" distL="114300" distR="114300" simplePos="0" relativeHeight="251678720" behindDoc="0" locked="0" layoutInCell="1" allowOverlap="1" wp14:anchorId="3627D3F5" wp14:editId="13B0AF7D">
            <wp:simplePos x="1259023" y="2472096"/>
            <wp:positionH relativeFrom="column">
              <wp:align>center</wp:align>
            </wp:positionH>
            <wp:positionV relativeFrom="paragraph">
              <wp:posOffset>155575</wp:posOffset>
            </wp:positionV>
            <wp:extent cx="3108960" cy="2459736"/>
            <wp:effectExtent l="0" t="0" r="0" b="0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45973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14ECB">
        <w:t xml:space="preserve">A </w:t>
      </w:r>
      <w:proofErr w:type="spellStart"/>
      <w:r w:rsidRPr="00A14ECB">
        <w:t>Graph</w:t>
      </w:r>
      <w:proofErr w:type="spellEnd"/>
      <w:r w:rsidRPr="00A14ECB">
        <w:t xml:space="preserve"> osztály alkotja az útkeresési rendszer alapját.</w:t>
      </w:r>
    </w:p>
    <w:p w14:paraId="6AE7927F" w14:textId="5D4B7781" w:rsidR="00F50088" w:rsidRPr="00A14ECB" w:rsidRDefault="00F50088" w:rsidP="00F50088">
      <w:pPr>
        <w:pStyle w:val="ListParagraph"/>
        <w:numPr>
          <w:ilvl w:val="0"/>
          <w:numId w:val="20"/>
        </w:numPr>
      </w:pPr>
      <w:r w:rsidRPr="00A14ECB">
        <w:t xml:space="preserve">A </w:t>
      </w:r>
      <w:proofErr w:type="spellStart"/>
      <w:r w:rsidRPr="00A14ECB">
        <w:t>Nodes</w:t>
      </w:r>
      <w:proofErr w:type="spellEnd"/>
      <w:r w:rsidRPr="00A14ECB">
        <w:t xml:space="preserve"> adattag egy </w:t>
      </w:r>
      <w:proofErr w:type="spellStart"/>
      <w:r w:rsidRPr="00A14ECB">
        <w:t>Dictionary</w:t>
      </w:r>
      <w:proofErr w:type="spellEnd"/>
      <w:r w:rsidRPr="00A14ECB">
        <w:t xml:space="preserve">, mely </w:t>
      </w:r>
      <w:proofErr w:type="spellStart"/>
      <w:r w:rsidRPr="00A14ECB">
        <w:t>játékbeli</w:t>
      </w:r>
      <w:proofErr w:type="spellEnd"/>
      <w:r w:rsidRPr="00A14ECB">
        <w:t xml:space="preserve"> mező kulcsokkal tárol </w:t>
      </w:r>
      <w:proofErr w:type="spellStart"/>
      <w:r w:rsidRPr="00A14ECB">
        <w:t>gráfbeli</w:t>
      </w:r>
      <w:proofErr w:type="spellEnd"/>
      <w:r w:rsidRPr="00A14ECB">
        <w:t xml:space="preserve"> csúcsokat.</w:t>
      </w:r>
    </w:p>
    <w:p w14:paraId="33347F35" w14:textId="22861DD8" w:rsidR="00F50088" w:rsidRPr="00A14ECB" w:rsidRDefault="00F50088" w:rsidP="00F50088">
      <w:pPr>
        <w:pStyle w:val="ListParagraph"/>
        <w:numPr>
          <w:ilvl w:val="0"/>
          <w:numId w:val="20"/>
        </w:numPr>
      </w:pPr>
      <w:r w:rsidRPr="00A14ECB">
        <w:t xml:space="preserve">A </w:t>
      </w:r>
      <w:proofErr w:type="spellStart"/>
      <w:r w:rsidRPr="00A14ECB">
        <w:t>CreateEdges</w:t>
      </w:r>
      <w:proofErr w:type="spellEnd"/>
      <w:r w:rsidRPr="00A14ECB">
        <w:t xml:space="preserve"> metódus egy mezőt vár </w:t>
      </w:r>
      <w:proofErr w:type="spellStart"/>
      <w:r w:rsidRPr="00A14ECB">
        <w:t>paraméterül</w:t>
      </w:r>
      <w:proofErr w:type="spellEnd"/>
      <w:r w:rsidRPr="00A14ECB">
        <w:t>, mely alapján létrehozza</w:t>
      </w:r>
      <w:r w:rsidR="00182869" w:rsidRPr="00A14ECB">
        <w:t>, vagy ha már léteznek, frissíti</w:t>
      </w:r>
      <w:r w:rsidRPr="00A14ECB">
        <w:t xml:space="preserve"> a mezőhöz tartozó csúcs kimenő éleit. Az élek súlyát a szomszédos mezők </w:t>
      </w:r>
      <w:proofErr w:type="spellStart"/>
      <w:r w:rsidRPr="00A14ECB">
        <w:t>MovementCost</w:t>
      </w:r>
      <w:proofErr w:type="spellEnd"/>
      <w:r w:rsidRPr="00A14ECB">
        <w:t xml:space="preserve"> attribútumából állítja elő, ha pedig az 0, tehát a két mező között ebben az irányban nincs átjárás, az él létre sem jön.</w:t>
      </w:r>
    </w:p>
    <w:p w14:paraId="3DCA24E6" w14:textId="76C53B20" w:rsidR="00F50088" w:rsidRPr="00A14ECB" w:rsidRDefault="00F50088" w:rsidP="00F50088">
      <w:pPr>
        <w:pStyle w:val="ListParagraph"/>
        <w:numPr>
          <w:ilvl w:val="0"/>
          <w:numId w:val="20"/>
        </w:numPr>
      </w:pPr>
      <w:r w:rsidRPr="00A14ECB">
        <w:t xml:space="preserve">A konstruktor egy World típusú paramétert vár. Ez alapján épül fel a gráf, hiszen ez tartalmazza a játék összes </w:t>
      </w:r>
      <w:proofErr w:type="spellStart"/>
      <w:r w:rsidRPr="00A14ECB">
        <w:t>mezőjét</w:t>
      </w:r>
      <w:proofErr w:type="spellEnd"/>
      <w:r w:rsidRPr="00A14ECB">
        <w:t xml:space="preserve">. A </w:t>
      </w:r>
      <w:proofErr w:type="spellStart"/>
      <w:r w:rsidRPr="00A14ECB">
        <w:t>Dictionary</w:t>
      </w:r>
      <w:proofErr w:type="spellEnd"/>
      <w:r w:rsidRPr="00A14ECB">
        <w:t xml:space="preserve"> felépítése után az élek is létrejönnek.</w:t>
      </w:r>
    </w:p>
    <w:p w14:paraId="77347D6F" w14:textId="5F22C521" w:rsidR="00F50088" w:rsidRPr="00A14ECB" w:rsidRDefault="00F50088" w:rsidP="00F50088">
      <w:pPr>
        <w:pStyle w:val="ListParagraph"/>
        <w:numPr>
          <w:ilvl w:val="0"/>
          <w:numId w:val="20"/>
        </w:numPr>
      </w:pPr>
      <w:r w:rsidRPr="00A14ECB">
        <w:t xml:space="preserve">A </w:t>
      </w:r>
      <w:proofErr w:type="spellStart"/>
      <w:r w:rsidRPr="00A14ECB">
        <w:t>RecreateEdges</w:t>
      </w:r>
      <w:proofErr w:type="spellEnd"/>
      <w:r w:rsidRPr="00A14ECB">
        <w:t xml:space="preserve"> metódust az élek újra tervezésére lehet használni. A bemenő adatként átadott mező kimenő élei lesznek újra kalkulálva. Akkor </w:t>
      </w:r>
      <w:proofErr w:type="spellStart"/>
      <w:r w:rsidRPr="00A14ECB">
        <w:t>hívódik</w:t>
      </w:r>
      <w:proofErr w:type="spellEnd"/>
      <w:r w:rsidRPr="00A14ECB">
        <w:t xml:space="preserve"> meg, ha a játék valamelyik mezőjében, útkeresési szempontból változás történik. </w:t>
      </w:r>
      <w:r w:rsidR="00182869" w:rsidRPr="00A14ECB">
        <w:t>Automatikusan frissíti a szomszédos csúcsok éleit is.</w:t>
      </w:r>
    </w:p>
    <w:p w14:paraId="76BB1296" w14:textId="65C174E6" w:rsidR="008E07E6" w:rsidRPr="00A14ECB" w:rsidRDefault="008E07E6" w:rsidP="008E07E6">
      <w:pPr>
        <w:pStyle w:val="Heading3"/>
      </w:pPr>
      <w:bookmarkStart w:id="23" w:name="_Toc513225458"/>
      <w:r w:rsidRPr="00A14ECB">
        <w:lastRenderedPageBreak/>
        <w:drawing>
          <wp:anchor distT="0" distB="0" distL="114300" distR="114300" simplePos="0" relativeHeight="251679744" behindDoc="0" locked="0" layoutInCell="1" allowOverlap="1" wp14:anchorId="01740F72" wp14:editId="5395B7C5">
            <wp:simplePos x="0" y="0"/>
            <wp:positionH relativeFrom="margin">
              <wp:align>center</wp:align>
            </wp:positionH>
            <wp:positionV relativeFrom="paragraph">
              <wp:posOffset>459497</wp:posOffset>
            </wp:positionV>
            <wp:extent cx="4436745" cy="5775325"/>
            <wp:effectExtent l="0" t="0" r="1905" b="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5775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A14ECB">
        <w:t>PriorityQueue</w:t>
      </w:r>
      <w:proofErr w:type="spellEnd"/>
      <w:r w:rsidRPr="00A14ECB">
        <w:t>&lt;T&gt;</w:t>
      </w:r>
      <w:bookmarkEnd w:id="23"/>
    </w:p>
    <w:p w14:paraId="68B517A9" w14:textId="60A902D8" w:rsidR="008E07E6" w:rsidRPr="00A14ECB" w:rsidRDefault="008E07E6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t>Mivel a C# nyelvi elemként nem tartalmaz prioritásos sort, szükség volt elkészíteni egy saját implementációt az útkeresés helyes implementálásának érdekében.</w:t>
      </w:r>
    </w:p>
    <w:p w14:paraId="2BBD12B4" w14:textId="2F8438A2" w:rsidR="008E07E6" w:rsidRPr="00A14ECB" w:rsidRDefault="008E07E6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t xml:space="preserve">Az osztály egy szabadon elérhető, </w:t>
      </w:r>
      <w:proofErr w:type="spellStart"/>
      <w:r w:rsidRPr="00A14ECB">
        <w:t>public</w:t>
      </w:r>
      <w:proofErr w:type="spellEnd"/>
      <w:r w:rsidRPr="00A14ECB">
        <w:t xml:space="preserve"> </w:t>
      </w:r>
      <w:proofErr w:type="spellStart"/>
      <w:r w:rsidRPr="00A14ECB">
        <w:t>domain</w:t>
      </w:r>
      <w:proofErr w:type="spellEnd"/>
      <w:r w:rsidRPr="00A14ECB">
        <w:t xml:space="preserve"> </w:t>
      </w:r>
      <w:proofErr w:type="spellStart"/>
      <w:r w:rsidRPr="00A14ECB">
        <w:t>heap</w:t>
      </w:r>
      <w:proofErr w:type="spellEnd"/>
      <w:r w:rsidRPr="00A14ECB">
        <w:t xml:space="preserve"> implementációt csomagol be, és használatához szolgáltat egy egyszerű, könnyen használható interfészt.</w:t>
      </w:r>
    </w:p>
    <w:p w14:paraId="7E7D65CE" w14:textId="509ED58C" w:rsidR="008E07E6" w:rsidRPr="00A14ECB" w:rsidRDefault="008E07E6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t>Generikus osztály paraméterként megkapja a tárolni kívánt csúcsok típusát</w:t>
      </w:r>
    </w:p>
    <w:p w14:paraId="29E35D65" w14:textId="28F9F639" w:rsidR="008E07E6" w:rsidRPr="00A14ECB" w:rsidRDefault="008E07E6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t xml:space="preserve">A </w:t>
      </w:r>
      <w:proofErr w:type="spellStart"/>
      <w:r w:rsidRPr="00A14ECB">
        <w:t>Count</w:t>
      </w:r>
      <w:proofErr w:type="spellEnd"/>
      <w:r w:rsidRPr="00A14ECB">
        <w:t xml:space="preserve"> </w:t>
      </w:r>
      <w:proofErr w:type="spellStart"/>
      <w:r w:rsidRPr="00A14ECB">
        <w:t>property</w:t>
      </w:r>
      <w:proofErr w:type="spellEnd"/>
      <w:r w:rsidRPr="00A14ECB">
        <w:t xml:space="preserve"> tárolja az aktuálisan tárolt, adott típusú adattagokat.</w:t>
      </w:r>
    </w:p>
    <w:p w14:paraId="1867B97C" w14:textId="57545941" w:rsidR="008E07E6" w:rsidRPr="00A14ECB" w:rsidRDefault="008E07E6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t xml:space="preserve">A </w:t>
      </w:r>
      <w:proofErr w:type="spellStart"/>
      <w:r w:rsidRPr="00A14ECB">
        <w:t>Contains</w:t>
      </w:r>
      <w:proofErr w:type="spellEnd"/>
      <w:r w:rsidRPr="00A14ECB">
        <w:t xml:space="preserve"> metódussal megtudható, hogy egy, paraméterként adott csúcs a kupac része-e.</w:t>
      </w:r>
    </w:p>
    <w:p w14:paraId="59F0FB83" w14:textId="28171BF7" w:rsidR="008E07E6" w:rsidRPr="00A14ECB" w:rsidRDefault="008E07E6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lastRenderedPageBreak/>
        <w:t xml:space="preserve">A </w:t>
      </w:r>
      <w:proofErr w:type="spellStart"/>
      <w:r w:rsidRPr="00A14ECB">
        <w:t>Dequeue</w:t>
      </w:r>
      <w:proofErr w:type="spellEnd"/>
      <w:r w:rsidRPr="00A14ECB">
        <w:t xml:space="preserve"> függvény visszaadja a legnagyobb prioritású mezőt, majd kiveszi azt a sorból.</w:t>
      </w:r>
    </w:p>
    <w:p w14:paraId="19989C17" w14:textId="248A519A" w:rsidR="008E07E6" w:rsidRPr="00A14ECB" w:rsidRDefault="008E07E6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t xml:space="preserve">Az </w:t>
      </w:r>
      <w:proofErr w:type="spellStart"/>
      <w:r w:rsidRPr="00A14ECB">
        <w:t>Enqueue</w:t>
      </w:r>
      <w:proofErr w:type="spellEnd"/>
      <w:r w:rsidRPr="00A14ECB">
        <w:t xml:space="preserve"> metódus egy paraméterként adott csúcsot illeszt be a kupacba, az ugyancsak bemenő adatként megadott prioritással.</w:t>
      </w:r>
    </w:p>
    <w:p w14:paraId="69693FA8" w14:textId="3F5256D0" w:rsidR="008E07E6" w:rsidRPr="00A14ECB" w:rsidRDefault="008E07E6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t xml:space="preserve">Az </w:t>
      </w:r>
      <w:proofErr w:type="spellStart"/>
      <w:r w:rsidRPr="00A14ECB">
        <w:t>UpdatePriority</w:t>
      </w:r>
      <w:proofErr w:type="spellEnd"/>
      <w:r w:rsidRPr="00A14ECB">
        <w:t xml:space="preserve"> használható egy, már a </w:t>
      </w:r>
      <w:proofErr w:type="spellStart"/>
      <w:r w:rsidRPr="00A14ECB">
        <w:t>heapben</w:t>
      </w:r>
      <w:proofErr w:type="spellEnd"/>
      <w:r w:rsidRPr="00A14ECB">
        <w:t xml:space="preserve"> lévő csúcs prioritásának frissítésére.</w:t>
      </w:r>
    </w:p>
    <w:p w14:paraId="54D934DD" w14:textId="383A50C2" w:rsidR="008E07E6" w:rsidRPr="00A14ECB" w:rsidRDefault="008E07E6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t xml:space="preserve">Az </w:t>
      </w:r>
      <w:proofErr w:type="spellStart"/>
      <w:r w:rsidRPr="00A14ECB">
        <w:t>EnqueueOrUpdate</w:t>
      </w:r>
      <w:proofErr w:type="spellEnd"/>
      <w:r w:rsidRPr="00A14ECB">
        <w:t xml:space="preserve"> alprogram az előző két függvény valamelyikét hívja meg aszerint, hogy a kupac tartalmazza-e a megadott mezőt.</w:t>
      </w:r>
    </w:p>
    <w:p w14:paraId="3038FD84" w14:textId="10AA4E46" w:rsidR="00094299" w:rsidRPr="00A14ECB" w:rsidRDefault="00094299" w:rsidP="008E07E6">
      <w:pPr>
        <w:pStyle w:val="ListParagraph"/>
        <w:numPr>
          <w:ilvl w:val="0"/>
          <w:numId w:val="21"/>
        </w:numPr>
        <w:tabs>
          <w:tab w:val="left" w:pos="1831"/>
        </w:tabs>
      </w:pPr>
      <w:r w:rsidRPr="00A14ECB">
        <w:t xml:space="preserve">A konstruktor felállítja a paraméterként megadott kezdeti nagysággal rendelkező </w:t>
      </w:r>
      <w:proofErr w:type="spellStart"/>
      <w:r w:rsidRPr="00A14ECB">
        <w:t>heapet</w:t>
      </w:r>
      <w:proofErr w:type="spellEnd"/>
      <w:r w:rsidRPr="00A14ECB">
        <w:t>. A hatékonyság érdekében alapértelmezetten egy a nagyság 10.</w:t>
      </w:r>
    </w:p>
    <w:p w14:paraId="708998AA" w14:textId="52C94785" w:rsidR="00094299" w:rsidRPr="00A14ECB" w:rsidRDefault="00094299" w:rsidP="00094299">
      <w:pPr>
        <w:pStyle w:val="Heading3"/>
      </w:pPr>
      <w:bookmarkStart w:id="24" w:name="_Toc513225459"/>
      <w:proofErr w:type="spellStart"/>
      <w:r w:rsidRPr="00A14ECB">
        <w:t>Pathfinder</w:t>
      </w:r>
      <w:bookmarkEnd w:id="24"/>
      <w:proofErr w:type="spellEnd"/>
    </w:p>
    <w:p w14:paraId="0EC99256" w14:textId="56DBD2FD" w:rsidR="00094299" w:rsidRPr="00A14ECB" w:rsidRDefault="00094299" w:rsidP="00094299">
      <w:r w:rsidRPr="00A14ECB">
        <w:drawing>
          <wp:inline distT="0" distB="0" distL="0" distR="0" wp14:anchorId="4A3A1325" wp14:editId="0A7E5B05">
            <wp:extent cx="5399405" cy="1939925"/>
            <wp:effectExtent l="0" t="0" r="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0C264" w14:textId="75F31E4B" w:rsidR="008E07E6" w:rsidRPr="00A14ECB" w:rsidRDefault="004F579A" w:rsidP="00094299">
      <w:pPr>
        <w:pStyle w:val="ListParagraph"/>
        <w:numPr>
          <w:ilvl w:val="0"/>
          <w:numId w:val="23"/>
        </w:numPr>
      </w:pPr>
      <w:r w:rsidRPr="00A14ECB">
        <w:t xml:space="preserve">A </w:t>
      </w:r>
      <w:proofErr w:type="spellStart"/>
      <w:r w:rsidRPr="00A14ECB">
        <w:t>Pathfinder</w:t>
      </w:r>
      <w:proofErr w:type="spellEnd"/>
      <w:r w:rsidRPr="00A14ECB">
        <w:t xml:space="preserve"> egy statikus osztály, amely az útvonalkeresést végzi.</w:t>
      </w:r>
    </w:p>
    <w:p w14:paraId="0ADE2D45" w14:textId="751CA3BC" w:rsidR="004F579A" w:rsidRPr="00A14ECB" w:rsidRDefault="004F579A" w:rsidP="00094299">
      <w:pPr>
        <w:pStyle w:val="ListParagraph"/>
        <w:numPr>
          <w:ilvl w:val="0"/>
          <w:numId w:val="23"/>
        </w:numPr>
      </w:pPr>
      <w:r w:rsidRPr="00A14ECB">
        <w:t xml:space="preserve">A </w:t>
      </w:r>
      <w:proofErr w:type="spellStart"/>
      <w:r w:rsidRPr="00A14ECB">
        <w:t>world</w:t>
      </w:r>
      <w:proofErr w:type="spellEnd"/>
      <w:r w:rsidRPr="00A14ECB">
        <w:t xml:space="preserve"> nevű mezőben mindig az aktuális játékvilágot tárolja, így biztosított, hogy az utak keresését a megfelelő gráfon hajtja végre.</w:t>
      </w:r>
    </w:p>
    <w:p w14:paraId="66C249B9" w14:textId="0642D7F6" w:rsidR="004F579A" w:rsidRPr="00A14ECB" w:rsidRDefault="004F579A" w:rsidP="00B27864">
      <w:pPr>
        <w:pStyle w:val="ListParagraph"/>
        <w:numPr>
          <w:ilvl w:val="0"/>
          <w:numId w:val="23"/>
        </w:numPr>
      </w:pPr>
      <w:r w:rsidRPr="00A14ECB">
        <w:t xml:space="preserve">Az útkeresés az A* algoritmussal működik. Ez a </w:t>
      </w:r>
      <w:proofErr w:type="spellStart"/>
      <w:r w:rsidRPr="00A14ECB">
        <w:t>Dijkstra</w:t>
      </w:r>
      <w:proofErr w:type="spellEnd"/>
      <w:r w:rsidRPr="00A14ECB">
        <w:t xml:space="preserve"> algoritmus egy kibővítése azzal, hogy nem minden irányban keres, hanem egy heurisztikát használ az általános irány eldöntésére. Ezáltal az esetek többségében jelentősen jobb teljesítményt nyújt, mint a heurisztika nélküli </w:t>
      </w:r>
      <w:proofErr w:type="spellStart"/>
      <w:r w:rsidRPr="00A14ECB">
        <w:t>Dijkstra</w:t>
      </w:r>
      <w:proofErr w:type="spellEnd"/>
      <w:r w:rsidRPr="00A14ECB">
        <w:t xml:space="preserve">. Hátránya azonban, hogy ugyan elég valószínű, nem garantált a legoptimálisabb út megtalálása. </w:t>
      </w:r>
      <w:r w:rsidR="00B27864" w:rsidRPr="00A14ECB">
        <w:t>Egy olyan valós idejű alkalmazásban, mint például ez a játék, úgy vélem az előnyök nagyban meghaladják a hátrányokat, így erre a bevált és elterjedt algoritmusra esett a választásom.</w:t>
      </w:r>
    </w:p>
    <w:p w14:paraId="563E80D9" w14:textId="3C50E9C0" w:rsidR="004F579A" w:rsidRPr="00A14ECB" w:rsidRDefault="004F579A" w:rsidP="00B27864">
      <w:pPr>
        <w:pStyle w:val="ListParagraph"/>
        <w:numPr>
          <w:ilvl w:val="0"/>
          <w:numId w:val="23"/>
        </w:numPr>
      </w:pPr>
      <w:r w:rsidRPr="00A14ECB">
        <w:lastRenderedPageBreak/>
        <w:t>Az algoritmus részletes leírása,</w:t>
      </w:r>
      <w:r w:rsidR="00B27864" w:rsidRPr="00A14ECB">
        <w:t xml:space="preserve"> története és</w:t>
      </w:r>
      <w:r w:rsidRPr="00A14ECB">
        <w:t xml:space="preserve"> </w:t>
      </w:r>
      <w:r w:rsidR="00B27864" w:rsidRPr="00A14ECB">
        <w:t xml:space="preserve">összehasonlítása más megoldásokkal az alábbi linken érhető el: </w:t>
      </w:r>
      <w:hyperlink r:id="rId37" w:history="1">
        <w:r w:rsidR="00B27864" w:rsidRPr="00A14ECB">
          <w:rPr>
            <w:rStyle w:val="Hyperlink"/>
          </w:rPr>
          <w:t>https://bit.ly/2j7ELut</w:t>
        </w:r>
      </w:hyperlink>
      <w:r w:rsidR="00B27864" w:rsidRPr="00A14ECB">
        <w:t xml:space="preserve"> (utolsó megtekintés: 2018.04.20)</w:t>
      </w:r>
    </w:p>
    <w:p w14:paraId="49AE8E45" w14:textId="4927B125" w:rsidR="00680816" w:rsidRPr="00A14ECB" w:rsidRDefault="00B27864" w:rsidP="008E07E6">
      <w:pPr>
        <w:pStyle w:val="ListParagraph"/>
        <w:numPr>
          <w:ilvl w:val="0"/>
          <w:numId w:val="23"/>
        </w:numPr>
      </w:pPr>
      <w:r w:rsidRPr="00A14ECB">
        <w:t xml:space="preserve">A </w:t>
      </w:r>
      <w:proofErr w:type="spellStart"/>
      <w:r w:rsidRPr="00A14ECB">
        <w:t>FindPath</w:t>
      </w:r>
      <w:proofErr w:type="spellEnd"/>
      <w:r w:rsidRPr="00A14ECB">
        <w:t xml:space="preserve"> metódus egy kezdeti, és egy cél mezőt vár paraméterként. </w:t>
      </w:r>
      <w:proofErr w:type="spellStart"/>
      <w:r w:rsidRPr="00A14ECB">
        <w:t>Eredményül</w:t>
      </w:r>
      <w:proofErr w:type="spellEnd"/>
      <w:r w:rsidRPr="00A14ECB">
        <w:t xml:space="preserve"> egy csúcsokból álló sort ad vissza, mely tartalmazza az útvonalkeresés eredményét. Ha a két csúcs között nincs út, a visszaadott eredmény null lesz. Futása során felhasználja a világ által tárolt útvonalkeresési gráfot.</w:t>
      </w:r>
    </w:p>
    <w:p w14:paraId="12C3B2BC" w14:textId="0BE91B85" w:rsidR="00B27864" w:rsidRPr="00A14ECB" w:rsidRDefault="00B27864" w:rsidP="008E07E6">
      <w:pPr>
        <w:pStyle w:val="ListParagraph"/>
        <w:numPr>
          <w:ilvl w:val="0"/>
          <w:numId w:val="23"/>
        </w:numPr>
      </w:pPr>
      <w:r w:rsidRPr="00A14ECB">
        <w:t xml:space="preserve">A </w:t>
      </w:r>
      <w:proofErr w:type="spellStart"/>
      <w:r w:rsidRPr="00A14ECB">
        <w:t>ManhattanDistance</w:t>
      </w:r>
      <w:proofErr w:type="spellEnd"/>
      <w:r w:rsidRPr="00A14ECB">
        <w:t xml:space="preserve"> adja a keresés heurisztikáját. Két csúcs Manhattan távolságát számolja ki, és adja </w:t>
      </w:r>
      <w:proofErr w:type="spellStart"/>
      <w:r w:rsidRPr="00A14ECB">
        <w:t>eredményül</w:t>
      </w:r>
      <w:proofErr w:type="spellEnd"/>
      <w:r w:rsidRPr="00A14ECB">
        <w:t>. Az útvonal keresése így mindig a cél csúcs irányába indul el, és próbál arra tartani.</w:t>
      </w:r>
    </w:p>
    <w:p w14:paraId="08D161CF" w14:textId="02533F8B" w:rsidR="00B27864" w:rsidRPr="00A14ECB" w:rsidRDefault="00B27864" w:rsidP="008E07E6">
      <w:pPr>
        <w:pStyle w:val="ListParagraph"/>
        <w:numPr>
          <w:ilvl w:val="0"/>
          <w:numId w:val="23"/>
        </w:numPr>
      </w:pPr>
      <w:r w:rsidRPr="00A14ECB">
        <w:t xml:space="preserve">A </w:t>
      </w:r>
      <w:proofErr w:type="spellStart"/>
      <w:r w:rsidRPr="00A14ECB">
        <w:t>Reconstruct</w:t>
      </w:r>
      <w:proofErr w:type="spellEnd"/>
      <w:r w:rsidRPr="00A14ECB">
        <w:t xml:space="preserve"> metódus állítja elő a keresés végeredményeként kapott </w:t>
      </w:r>
      <w:r w:rsidR="00FD5BF3" w:rsidRPr="00A14ECB">
        <w:t xml:space="preserve">sorozatot. A </w:t>
      </w:r>
      <w:proofErr w:type="spellStart"/>
      <w:r w:rsidR="00FD5BF3" w:rsidRPr="00A14ECB">
        <w:t>FindPath</w:t>
      </w:r>
      <w:proofErr w:type="spellEnd"/>
      <w:r w:rsidR="00FD5BF3" w:rsidRPr="00A14ECB">
        <w:t xml:space="preserve"> alprogram hívja meg, átadva neki a kiértékelt csúcsokat, valamint </w:t>
      </w:r>
      <w:r w:rsidR="003B6446" w:rsidRPr="00A14ECB">
        <w:t>mindhez azt a csúcsot, ahonnan oda elértünk (szülő). Ezek alapján állítja fel a kezdőcsúcsból a célba vezető utat.</w:t>
      </w:r>
    </w:p>
    <w:p w14:paraId="4EB96760" w14:textId="4940B40F" w:rsidR="003B6446" w:rsidRPr="00A14ECB" w:rsidRDefault="003B6446" w:rsidP="003B6446">
      <w:pPr>
        <w:pStyle w:val="Heading3"/>
      </w:pPr>
      <w:bookmarkStart w:id="25" w:name="_Toc513225460"/>
      <w:proofErr w:type="spellStart"/>
      <w:r w:rsidRPr="00A14ECB">
        <w:t>IPrototypeable</w:t>
      </w:r>
      <w:bookmarkEnd w:id="25"/>
      <w:proofErr w:type="spellEnd"/>
    </w:p>
    <w:p w14:paraId="52487964" w14:textId="5AA7803B" w:rsidR="003B6446" w:rsidRPr="00A14ECB" w:rsidRDefault="003B6446" w:rsidP="003B6446">
      <w:pPr>
        <w:pStyle w:val="ListParagraph"/>
        <w:numPr>
          <w:ilvl w:val="0"/>
          <w:numId w:val="24"/>
        </w:numPr>
      </w:pPr>
      <w:r w:rsidRPr="00A14ECB">
        <w:drawing>
          <wp:anchor distT="0" distB="0" distL="114300" distR="114300" simplePos="0" relativeHeight="251680768" behindDoc="0" locked="0" layoutInCell="1" allowOverlap="1" wp14:anchorId="125E86FA" wp14:editId="4DEE3FAA">
            <wp:simplePos x="0" y="0"/>
            <wp:positionH relativeFrom="column">
              <wp:posOffset>1576261</wp:posOffset>
            </wp:positionH>
            <wp:positionV relativeFrom="paragraph">
              <wp:posOffset>151018</wp:posOffset>
            </wp:positionV>
            <wp:extent cx="2240280" cy="1490472"/>
            <wp:effectExtent l="0" t="0" r="7620" b="0"/>
            <wp:wrapTopAndBottom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0280" cy="149047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14ECB">
        <w:t xml:space="preserve">Az </w:t>
      </w:r>
      <w:proofErr w:type="spellStart"/>
      <w:r w:rsidRPr="00A14ECB">
        <w:t>IPrototypeable</w:t>
      </w:r>
      <w:proofErr w:type="spellEnd"/>
      <w:r w:rsidRPr="00A14ECB">
        <w:t xml:space="preserve"> interfész adja a prototípus programtervezési minta alapját.</w:t>
      </w:r>
    </w:p>
    <w:p w14:paraId="66EF3CCF" w14:textId="2E454EE3" w:rsidR="003B6446" w:rsidRPr="00A14ECB" w:rsidRDefault="003B6446" w:rsidP="003B6446">
      <w:pPr>
        <w:pStyle w:val="ListParagraph"/>
        <w:numPr>
          <w:ilvl w:val="0"/>
          <w:numId w:val="24"/>
        </w:numPr>
      </w:pPr>
      <w:r w:rsidRPr="00A14ECB">
        <w:t xml:space="preserve">Lényege, hogy a program futásának elején létrejött objektum prototípusok soha nem változnak, de ha szükséges egy új objektum létrehozása, akkor lemásolhatják az egyik prototípust, amik tárolják a szükséges adatokat, viselkedéseket. Ezáltal elkerülhető a rengeteg leszármazott osztály csapdájába esés, a kód sokkal karbantarthatóbb. </w:t>
      </w:r>
    </w:p>
    <w:p w14:paraId="378B270E" w14:textId="255EBF83" w:rsidR="003B6446" w:rsidRPr="00A14ECB" w:rsidRDefault="003B6446" w:rsidP="003B6446">
      <w:pPr>
        <w:pStyle w:val="ListParagraph"/>
        <w:numPr>
          <w:ilvl w:val="0"/>
          <w:numId w:val="24"/>
        </w:numPr>
      </w:pPr>
      <w:r w:rsidRPr="00A14ECB">
        <w:t>Minden prototípusokkal rendelkező osztálynak tárolnia kell a szöveges típusát.</w:t>
      </w:r>
    </w:p>
    <w:p w14:paraId="3EE5C63A" w14:textId="152DC4F0" w:rsidR="003B6446" w:rsidRPr="00A14ECB" w:rsidRDefault="003B6446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146FF5CF" w14:textId="5048501F" w:rsidR="003B6446" w:rsidRPr="00A14ECB" w:rsidRDefault="003B6446" w:rsidP="003B6446">
      <w:pPr>
        <w:pStyle w:val="Heading3"/>
      </w:pPr>
      <w:bookmarkStart w:id="26" w:name="_Toc513225461"/>
      <w:r w:rsidRPr="00A14ECB">
        <w:lastRenderedPageBreak/>
        <w:drawing>
          <wp:anchor distT="0" distB="0" distL="114300" distR="114300" simplePos="0" relativeHeight="251681792" behindDoc="0" locked="0" layoutInCell="1" allowOverlap="1" wp14:anchorId="4529C1D4" wp14:editId="20446D43">
            <wp:simplePos x="0" y="0"/>
            <wp:positionH relativeFrom="page">
              <wp:align>center</wp:align>
            </wp:positionH>
            <wp:positionV relativeFrom="paragraph">
              <wp:posOffset>546850</wp:posOffset>
            </wp:positionV>
            <wp:extent cx="3108960" cy="2459736"/>
            <wp:effectExtent l="0" t="0" r="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45973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A14ECB">
        <w:t>PrototypeManager</w:t>
      </w:r>
      <w:proofErr w:type="spellEnd"/>
      <w:r w:rsidRPr="00A14ECB">
        <w:t>&lt;T&gt;</w:t>
      </w:r>
      <w:bookmarkEnd w:id="26"/>
    </w:p>
    <w:p w14:paraId="44BADB42" w14:textId="7ED6E92E" w:rsidR="003B6446" w:rsidRPr="00A14ECB" w:rsidRDefault="003B6446" w:rsidP="003B6446">
      <w:pPr>
        <w:pStyle w:val="ListParagraph"/>
        <w:numPr>
          <w:ilvl w:val="0"/>
          <w:numId w:val="25"/>
        </w:numPr>
      </w:pPr>
      <w:r w:rsidRPr="00A14ECB">
        <w:t xml:space="preserve">A </w:t>
      </w:r>
      <w:proofErr w:type="spellStart"/>
      <w:r w:rsidRPr="00A14ECB">
        <w:t>PrototypeManager</w:t>
      </w:r>
      <w:proofErr w:type="spellEnd"/>
      <w:r w:rsidRPr="00A14ECB">
        <w:t xml:space="preserve"> egy olyat generikus osztály, amely paraméterként átadott </w:t>
      </w:r>
      <w:r w:rsidR="00AB0604" w:rsidRPr="00A14ECB">
        <w:t xml:space="preserve">T </w:t>
      </w:r>
      <w:r w:rsidRPr="00A14ECB">
        <w:t xml:space="preserve">típus prototípusait kezeli. </w:t>
      </w:r>
    </w:p>
    <w:p w14:paraId="14386375" w14:textId="0AFC9A68" w:rsidR="00AB0604" w:rsidRPr="00A14ECB" w:rsidRDefault="00AB0604" w:rsidP="003B6446">
      <w:pPr>
        <w:pStyle w:val="ListParagraph"/>
        <w:numPr>
          <w:ilvl w:val="0"/>
          <w:numId w:val="25"/>
        </w:numPr>
      </w:pPr>
      <w:r w:rsidRPr="00A14ECB">
        <w:t xml:space="preserve">A típusparaméternek kötelezően implementálnia kell az </w:t>
      </w:r>
      <w:proofErr w:type="spellStart"/>
      <w:r w:rsidRPr="00A14ECB">
        <w:t>IProtoypeable</w:t>
      </w:r>
      <w:proofErr w:type="spellEnd"/>
      <w:r w:rsidRPr="00A14ECB">
        <w:t xml:space="preserve"> interfészt.</w:t>
      </w:r>
    </w:p>
    <w:p w14:paraId="17BC3437" w14:textId="408E8E79" w:rsidR="00AB0604" w:rsidRPr="00A14ECB" w:rsidRDefault="00AB0604" w:rsidP="003B6446">
      <w:pPr>
        <w:pStyle w:val="ListParagraph"/>
        <w:numPr>
          <w:ilvl w:val="0"/>
          <w:numId w:val="25"/>
        </w:numPr>
      </w:pPr>
      <w:r w:rsidRPr="00A14ECB">
        <w:t>A prototípusok a _</w:t>
      </w:r>
      <w:proofErr w:type="spellStart"/>
      <w:r w:rsidRPr="00A14ECB">
        <w:t>prototypes</w:t>
      </w:r>
      <w:proofErr w:type="spellEnd"/>
      <w:r w:rsidRPr="00A14ECB">
        <w:t xml:space="preserve"> nevű privát adattagban tárolódnak, ami egy </w:t>
      </w:r>
      <w:proofErr w:type="spellStart"/>
      <w:proofErr w:type="gramStart"/>
      <w:r w:rsidRPr="00A14ECB">
        <w:t>stringhez</w:t>
      </w:r>
      <w:proofErr w:type="spellEnd"/>
      <w:r w:rsidRPr="00A14ECB">
        <w:t xml:space="preserve">  T</w:t>
      </w:r>
      <w:proofErr w:type="gramEnd"/>
      <w:r w:rsidRPr="00A14ECB">
        <w:t xml:space="preserve"> típusú objektumokat rendelő </w:t>
      </w:r>
      <w:proofErr w:type="spellStart"/>
      <w:r w:rsidRPr="00A14ECB">
        <w:t>Dictionary</w:t>
      </w:r>
      <w:proofErr w:type="spellEnd"/>
      <w:r w:rsidRPr="00A14ECB">
        <w:t xml:space="preserve">. A kulcsok megegyeznek a prototípus típusokkal. </w:t>
      </w:r>
    </w:p>
    <w:p w14:paraId="3682AE72" w14:textId="1C52EFA9" w:rsidR="00AB0604" w:rsidRPr="00A14ECB" w:rsidRDefault="00AB0604" w:rsidP="003B6446">
      <w:pPr>
        <w:pStyle w:val="ListParagraph"/>
        <w:numPr>
          <w:ilvl w:val="0"/>
          <w:numId w:val="25"/>
        </w:numPr>
      </w:pPr>
      <w:r w:rsidRPr="00A14ECB">
        <w:t xml:space="preserve">Az Add metódussal egy új prototípus vehető fel, amennyiben az még nem létezik a </w:t>
      </w:r>
      <w:proofErr w:type="spellStart"/>
      <w:r w:rsidRPr="00A14ECB">
        <w:t>dictionary</w:t>
      </w:r>
      <w:proofErr w:type="spellEnd"/>
      <w:r w:rsidRPr="00A14ECB">
        <w:t>-ben.</w:t>
      </w:r>
    </w:p>
    <w:p w14:paraId="34C0D6F3" w14:textId="765CC4F9" w:rsidR="00AB0604" w:rsidRPr="00A14ECB" w:rsidRDefault="00AB0604" w:rsidP="003B6446">
      <w:pPr>
        <w:pStyle w:val="ListParagraph"/>
        <w:numPr>
          <w:ilvl w:val="0"/>
          <w:numId w:val="25"/>
        </w:numPr>
      </w:pPr>
      <w:r w:rsidRPr="00A14ECB">
        <w:t xml:space="preserve">A </w:t>
      </w:r>
      <w:proofErr w:type="spellStart"/>
      <w:r w:rsidRPr="00A14ECB">
        <w:t>Get</w:t>
      </w:r>
      <w:proofErr w:type="spellEnd"/>
      <w:r w:rsidRPr="00A14ECB">
        <w:t xml:space="preserve"> alprogram paraméterként egy szöveget kap. Ha tárol ilyen típusú objektumot, akkor visszaad egy arra mutató referenciát. Amennyiben nem talál ilyet, a generikus paraméter alapértelmezett értékét adja vissza (ez általában null).</w:t>
      </w:r>
    </w:p>
    <w:p w14:paraId="5FFD7599" w14:textId="678211E6" w:rsidR="00AB0604" w:rsidRPr="00A14ECB" w:rsidRDefault="00AB0604" w:rsidP="003B6446">
      <w:pPr>
        <w:pStyle w:val="ListParagraph"/>
        <w:numPr>
          <w:ilvl w:val="0"/>
          <w:numId w:val="25"/>
        </w:numPr>
      </w:pPr>
      <w:r w:rsidRPr="00A14ECB">
        <w:t xml:space="preserve">A konstruktor elvégzi a </w:t>
      </w:r>
      <w:proofErr w:type="spellStart"/>
      <w:r w:rsidRPr="00A14ECB">
        <w:t>dictionary</w:t>
      </w:r>
      <w:proofErr w:type="spellEnd"/>
      <w:r w:rsidRPr="00A14ECB">
        <w:t xml:space="preserve"> kezdeti létrehozását, természetesen üresen.</w:t>
      </w:r>
    </w:p>
    <w:p w14:paraId="03F58511" w14:textId="3B6E5060" w:rsidR="00AB0604" w:rsidRPr="00A14ECB" w:rsidRDefault="0045615C" w:rsidP="003B6446">
      <w:pPr>
        <w:pStyle w:val="ListParagraph"/>
        <w:numPr>
          <w:ilvl w:val="0"/>
          <w:numId w:val="25"/>
        </w:numPr>
      </w:pPr>
      <w:r w:rsidRPr="00A14ECB">
        <w:t>Az összes, a játék kezdetén vagy a során létrejöhető objektum ilyen kollekciókban van tárolva.</w:t>
      </w:r>
    </w:p>
    <w:p w14:paraId="120E39FC" w14:textId="7C7407E2" w:rsidR="0045615C" w:rsidRPr="00A14ECB" w:rsidRDefault="0045615C">
      <w:pPr>
        <w:spacing w:before="0" w:after="160" w:line="259" w:lineRule="auto"/>
        <w:contextualSpacing w:val="0"/>
        <w:jc w:val="left"/>
      </w:pPr>
      <w:r w:rsidRPr="00A14ECB">
        <w:br w:type="page"/>
      </w:r>
    </w:p>
    <w:p w14:paraId="0A5F6F60" w14:textId="19F0B781" w:rsidR="0045615C" w:rsidRPr="00A14ECB" w:rsidRDefault="0045615C" w:rsidP="0045615C">
      <w:pPr>
        <w:pStyle w:val="Heading3"/>
      </w:pPr>
      <w:bookmarkStart w:id="27" w:name="_Toc513225462"/>
      <w:r w:rsidRPr="00A14ECB">
        <w:lastRenderedPageBreak/>
        <w:drawing>
          <wp:anchor distT="0" distB="0" distL="114300" distR="114300" simplePos="0" relativeHeight="251682816" behindDoc="0" locked="0" layoutInCell="1" allowOverlap="1" wp14:anchorId="6159F61F" wp14:editId="46DF95ED">
            <wp:simplePos x="0" y="0"/>
            <wp:positionH relativeFrom="margin">
              <wp:align>center</wp:align>
            </wp:positionH>
            <wp:positionV relativeFrom="paragraph">
              <wp:posOffset>583610</wp:posOffset>
            </wp:positionV>
            <wp:extent cx="3648456" cy="4187952"/>
            <wp:effectExtent l="0" t="0" r="9525" b="3175"/>
            <wp:wrapTopAndBottom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8456" cy="418795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A14ECB">
        <w:t>Prototypes</w:t>
      </w:r>
      <w:bookmarkEnd w:id="27"/>
      <w:proofErr w:type="spellEnd"/>
    </w:p>
    <w:p w14:paraId="38F4CA8A" w14:textId="05F756B2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Prototypes</w:t>
      </w:r>
      <w:proofErr w:type="spellEnd"/>
      <w:r w:rsidRPr="00A14ECB">
        <w:t xml:space="preserve"> egy statikus osztály, mely létrehozza, tárolja, és hozzáférést nyújt a játék során létrejövő dinamikus objektumok prototípusaihoz.</w:t>
      </w:r>
    </w:p>
    <w:p w14:paraId="7CC5A601" w14:textId="78886131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Buildings</w:t>
      </w:r>
      <w:proofErr w:type="spellEnd"/>
      <w:r w:rsidRPr="00A14ECB">
        <w:t xml:space="preserve"> egy </w:t>
      </w:r>
      <w:proofErr w:type="spellStart"/>
      <w:r w:rsidRPr="00A14ECB">
        <w:t>PrototypeManager</w:t>
      </w:r>
      <w:proofErr w:type="spellEnd"/>
      <w:r w:rsidRPr="00A14ECB">
        <w:t>, ami generikus paraméterként a Building osztályt kapta meg. Tárolja a játék összes épületének prototípusát.</w:t>
      </w:r>
    </w:p>
    <w:p w14:paraId="230581C0" w14:textId="51D82493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z </w:t>
      </w:r>
      <w:proofErr w:type="spellStart"/>
      <w:r w:rsidRPr="00A14ECB">
        <w:t>Enemies</w:t>
      </w:r>
      <w:proofErr w:type="spellEnd"/>
      <w:r w:rsidRPr="00A14ECB">
        <w:t xml:space="preserve"> adattag a lehetséges ellenségek kollekciója.</w:t>
      </w:r>
    </w:p>
    <w:p w14:paraId="6C0001AD" w14:textId="7D4D5B3C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Jobs</w:t>
      </w:r>
      <w:proofErr w:type="spellEnd"/>
      <w:r w:rsidRPr="00A14ECB">
        <w:t xml:space="preserve"> mező tárolja a kiadható munkákat.</w:t>
      </w:r>
    </w:p>
    <w:p w14:paraId="1BB20057" w14:textId="78E139E0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Projectiles</w:t>
      </w:r>
      <w:proofErr w:type="spellEnd"/>
      <w:r w:rsidRPr="00A14ECB">
        <w:t xml:space="preserve"> rejti az egyes védelmi épületek által létrehozott lövedékek prototípusait.</w:t>
      </w:r>
    </w:p>
    <w:p w14:paraId="73764B85" w14:textId="224AF201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Robots</w:t>
      </w:r>
      <w:proofErr w:type="spellEnd"/>
      <w:r w:rsidRPr="00A14ECB">
        <w:t xml:space="preserve"> pedig a két, játékos által megvásárolható és indirekt irányítható robot prototípusát tárolja.</w:t>
      </w:r>
    </w:p>
    <w:p w14:paraId="3032CBDC" w14:textId="33A7898D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CreateBuildingPrototypes</w:t>
      </w:r>
      <w:proofErr w:type="spellEnd"/>
      <w:r w:rsidRPr="00A14ECB">
        <w:t xml:space="preserve"> visszatérési érték nélküli metódus, mely az épület tervrajzok létrehozásáért felel, beleértve azok adatait.</w:t>
      </w:r>
    </w:p>
    <w:p w14:paraId="1209CB4A" w14:textId="77777777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CreateEnemyPrototypes</w:t>
      </w:r>
      <w:proofErr w:type="spellEnd"/>
      <w:r w:rsidRPr="00A14ECB">
        <w:t xml:space="preserve"> hozza létre a játékos ellenségeinek őseit.</w:t>
      </w:r>
    </w:p>
    <w:p w14:paraId="37786D4A" w14:textId="54151EE3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lastRenderedPageBreak/>
        <w:t xml:space="preserve">A </w:t>
      </w:r>
      <w:proofErr w:type="spellStart"/>
      <w:r w:rsidRPr="00A14ECB">
        <w:t>CreateJobPrototypes</w:t>
      </w:r>
      <w:proofErr w:type="spellEnd"/>
      <w:r w:rsidRPr="00A14ECB">
        <w:t xml:space="preserve"> alprogramban jönnek létre a kiadható feladatok, másolásra készen.</w:t>
      </w:r>
    </w:p>
    <w:p w14:paraId="494ED756" w14:textId="1CBD4F7A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CreateProjectilePrototypes</w:t>
      </w:r>
      <w:proofErr w:type="spellEnd"/>
      <w:r w:rsidRPr="00A14ECB">
        <w:t xml:space="preserve"> hozza létre a lövedékek alaprajztát, amikből a tornyok és fagyasztók létrehozzák lövéseiket.</w:t>
      </w:r>
    </w:p>
    <w:p w14:paraId="259EADC0" w14:textId="4C511F49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CreateRobotPrototypes</w:t>
      </w:r>
      <w:proofErr w:type="spellEnd"/>
      <w:r w:rsidRPr="00A14ECB">
        <w:t xml:space="preserve"> hozza létre a robotok prototípusát, tulajdonságaikkal, típusaikkal együtt.</w:t>
      </w:r>
    </w:p>
    <w:p w14:paraId="5F29FF92" w14:textId="4E29086B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</w:t>
      </w:r>
      <w:proofErr w:type="spellStart"/>
      <w:r w:rsidRPr="00A14ECB">
        <w:t>CreatePrototypes</w:t>
      </w:r>
      <w:proofErr w:type="spellEnd"/>
      <w:r w:rsidRPr="00A14ECB">
        <w:t xml:space="preserve"> metódus sorban meghívja a fenti 5 függvényt, ezáltal biztosítva a játék objektumainak létrejöttét.</w:t>
      </w:r>
    </w:p>
    <w:p w14:paraId="1734C325" w14:textId="39CDECA9" w:rsidR="0045615C" w:rsidRPr="00A14ECB" w:rsidRDefault="0045615C" w:rsidP="0045615C">
      <w:pPr>
        <w:pStyle w:val="ListParagraph"/>
        <w:numPr>
          <w:ilvl w:val="0"/>
          <w:numId w:val="26"/>
        </w:numPr>
      </w:pPr>
      <w:r w:rsidRPr="00A14ECB">
        <w:t xml:space="preserve">A statikus konstruktor felel a kollekciók inicializálásáért, és a </w:t>
      </w:r>
      <w:proofErr w:type="spellStart"/>
      <w:r w:rsidRPr="00A14ECB">
        <w:t>CreatePrototypes</w:t>
      </w:r>
      <w:proofErr w:type="spellEnd"/>
      <w:r w:rsidRPr="00A14ECB">
        <w:t xml:space="preserve"> függvény meghívásáért. A statikus konstruktorok C#-ban azonnal lefutnak, amint valami hivatkozik az osztályra, így garantált a prototípusok megléte. </w:t>
      </w:r>
    </w:p>
    <w:p w14:paraId="2BFCD5C1" w14:textId="2795D1DE" w:rsidR="0045615C" w:rsidRPr="00A14ECB" w:rsidRDefault="00F12729" w:rsidP="002700A1">
      <w:pPr>
        <w:pStyle w:val="Heading3"/>
      </w:pPr>
      <w:bookmarkStart w:id="28" w:name="_Toc513225463"/>
      <w:r w:rsidRPr="00A14ECB">
        <w:drawing>
          <wp:anchor distT="0" distB="0" distL="114300" distR="114300" simplePos="0" relativeHeight="251686912" behindDoc="0" locked="0" layoutInCell="1" allowOverlap="1" wp14:anchorId="1ED04A8A" wp14:editId="67E37991">
            <wp:simplePos x="0" y="0"/>
            <wp:positionH relativeFrom="margin">
              <wp:align>center</wp:align>
            </wp:positionH>
            <wp:positionV relativeFrom="paragraph">
              <wp:posOffset>707390</wp:posOffset>
            </wp:positionV>
            <wp:extent cx="3922395" cy="3919220"/>
            <wp:effectExtent l="0" t="0" r="1905" b="508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2395" cy="3919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700A1" w:rsidRPr="00A14ECB">
        <w:t>Building</w:t>
      </w:r>
      <w:bookmarkEnd w:id="28"/>
    </w:p>
    <w:p w14:paraId="7A0ECAFB" w14:textId="41E0402A" w:rsidR="002700A1" w:rsidRPr="00A14ECB" w:rsidRDefault="002700A1" w:rsidP="002700A1">
      <w:pPr>
        <w:pStyle w:val="ListParagraph"/>
        <w:numPr>
          <w:ilvl w:val="0"/>
          <w:numId w:val="27"/>
        </w:numPr>
      </w:pPr>
      <w:r w:rsidRPr="00A14ECB">
        <w:t>A Building osz</w:t>
      </w:r>
      <w:r w:rsidR="00716838" w:rsidRPr="00A14ECB">
        <w:t>tály reprezentálja a pályán elhelyezkedő épületeket.</w:t>
      </w:r>
    </w:p>
    <w:p w14:paraId="530A69AB" w14:textId="530C4679" w:rsidR="005D19B8" w:rsidRPr="00A14ECB" w:rsidRDefault="005D19B8" w:rsidP="002700A1">
      <w:pPr>
        <w:pStyle w:val="ListParagraph"/>
        <w:numPr>
          <w:ilvl w:val="0"/>
          <w:numId w:val="27"/>
        </w:numPr>
      </w:pPr>
      <w:r w:rsidRPr="00A14ECB">
        <w:t xml:space="preserve">Implementálja az </w:t>
      </w:r>
      <w:proofErr w:type="spellStart"/>
      <w:r w:rsidRPr="00A14ECB">
        <w:t>IDisplayable</w:t>
      </w:r>
      <w:proofErr w:type="spellEnd"/>
      <w:r w:rsidRPr="00A14ECB">
        <w:t xml:space="preserve"> és </w:t>
      </w:r>
      <w:proofErr w:type="spellStart"/>
      <w:r w:rsidRPr="00A14ECB">
        <w:t>IPrototypeable</w:t>
      </w:r>
      <w:proofErr w:type="spellEnd"/>
      <w:r w:rsidRPr="00A14ECB">
        <w:t xml:space="preserve"> </w:t>
      </w:r>
      <w:r w:rsidR="00465BB6" w:rsidRPr="00A14ECB">
        <w:t>interfészeket</w:t>
      </w:r>
    </w:p>
    <w:p w14:paraId="041F5CA0" w14:textId="58217A3F" w:rsidR="00716838" w:rsidRPr="00A14ECB" w:rsidRDefault="00716838" w:rsidP="002700A1">
      <w:pPr>
        <w:pStyle w:val="ListParagraph"/>
        <w:numPr>
          <w:ilvl w:val="0"/>
          <w:numId w:val="27"/>
        </w:numPr>
      </w:pPr>
      <w:r w:rsidRPr="00A14ECB">
        <w:lastRenderedPageBreak/>
        <w:t xml:space="preserve">A </w:t>
      </w:r>
      <w:proofErr w:type="spellStart"/>
      <w:r w:rsidRPr="00A14ECB">
        <w:t>Tile</w:t>
      </w:r>
      <w:proofErr w:type="spellEnd"/>
      <w:r w:rsidRPr="00A14ECB">
        <w:t xml:space="preserve"> mezőben tárolják a központi mezőt, amit elfoglalnak. Létrejöttük után ennek értéke már nem változhat.</w:t>
      </w:r>
    </w:p>
    <w:p w14:paraId="6B2CFA90" w14:textId="18F87856" w:rsidR="00716838" w:rsidRPr="00A14ECB" w:rsidRDefault="00716838" w:rsidP="002700A1">
      <w:pPr>
        <w:pStyle w:val="ListParagraph"/>
        <w:numPr>
          <w:ilvl w:val="0"/>
          <w:numId w:val="27"/>
        </w:numPr>
      </w:pPr>
      <w:r w:rsidRPr="00A14ECB">
        <w:t xml:space="preserve">Rendelkeznek X és Y koordinátákkal. Ezek </w:t>
      </w:r>
      <w:proofErr w:type="spellStart"/>
      <w:r w:rsidRPr="00A14ECB">
        <w:t>read</w:t>
      </w:r>
      <w:proofErr w:type="spellEnd"/>
      <w:r w:rsidRPr="00A14ECB">
        <w:t xml:space="preserve"> </w:t>
      </w:r>
      <w:proofErr w:type="spellStart"/>
      <w:r w:rsidRPr="00A14ECB">
        <w:t>only</w:t>
      </w:r>
      <w:proofErr w:type="spellEnd"/>
      <w:r w:rsidRPr="00A14ECB">
        <w:t xml:space="preserve"> </w:t>
      </w:r>
      <w:proofErr w:type="spellStart"/>
      <w:r w:rsidRPr="00A14ECB">
        <w:t>propertykként</w:t>
      </w:r>
      <w:proofErr w:type="spellEnd"/>
      <w:r w:rsidRPr="00A14ECB">
        <w:t xml:space="preserve"> vannak implementálva, az általuk elfoglalt mező megfelelő koordinátáit adják vissza.</w:t>
      </w:r>
    </w:p>
    <w:p w14:paraId="198F1868" w14:textId="0A3D8842" w:rsidR="00716838" w:rsidRPr="00A14ECB" w:rsidRDefault="00716838" w:rsidP="002700A1">
      <w:pPr>
        <w:pStyle w:val="ListParagraph"/>
        <w:numPr>
          <w:ilvl w:val="0"/>
          <w:numId w:val="27"/>
        </w:numPr>
      </w:pPr>
      <w:r w:rsidRPr="00A14ECB">
        <w:t xml:space="preserve">A </w:t>
      </w:r>
      <w:proofErr w:type="spellStart"/>
      <w:r w:rsidRPr="00A14ECB">
        <w:t>Conjoined</w:t>
      </w:r>
      <w:proofErr w:type="spellEnd"/>
      <w:r w:rsidRPr="00A14ECB">
        <w:t xml:space="preserve"> </w:t>
      </w:r>
      <w:proofErr w:type="spellStart"/>
      <w:r w:rsidRPr="00A14ECB">
        <w:t>boolean</w:t>
      </w:r>
      <w:proofErr w:type="spellEnd"/>
      <w:r w:rsidRPr="00A14ECB">
        <w:t xml:space="preserve"> változó tárolja, hogy azonos típusú </w:t>
      </w:r>
      <w:proofErr w:type="spellStart"/>
      <w:r w:rsidRPr="00A14ECB">
        <w:t>szomszédaival</w:t>
      </w:r>
      <w:proofErr w:type="spellEnd"/>
      <w:r w:rsidRPr="00A14ECB">
        <w:t xml:space="preserve"> összekapcsolódik-e (ez a falaknál, valamint az utaknál jellemző). Ez a megjelenítés szempontjából fontos.</w:t>
      </w:r>
    </w:p>
    <w:p w14:paraId="75A0FB41" w14:textId="00D0994E" w:rsidR="00716838" w:rsidRPr="00A14ECB" w:rsidRDefault="00716838" w:rsidP="002700A1">
      <w:pPr>
        <w:pStyle w:val="ListParagraph"/>
        <w:numPr>
          <w:ilvl w:val="0"/>
          <w:numId w:val="27"/>
        </w:numPr>
      </w:pPr>
      <w:r w:rsidRPr="00A14ECB">
        <w:t xml:space="preserve">A </w:t>
      </w:r>
      <w:proofErr w:type="spellStart"/>
      <w:r w:rsidRPr="00A14ECB">
        <w:t>MovementModifier</w:t>
      </w:r>
      <w:proofErr w:type="spellEnd"/>
      <w:r w:rsidRPr="00A14ECB">
        <w:t xml:space="preserve"> mező egy </w:t>
      </w:r>
      <w:proofErr w:type="spellStart"/>
      <w:r w:rsidRPr="00A14ECB">
        <w:t>float</w:t>
      </w:r>
      <w:proofErr w:type="spellEnd"/>
      <w:r w:rsidRPr="00A14ECB">
        <w:t xml:space="preserve">, befolyásolja az útvonalkereséskor az épület </w:t>
      </w:r>
      <w:proofErr w:type="spellStart"/>
      <w:r w:rsidRPr="00A14ECB">
        <w:t>mezőihez</w:t>
      </w:r>
      <w:proofErr w:type="spellEnd"/>
      <w:r w:rsidRPr="00A14ECB">
        <w:t xml:space="preserve"> rendelt csúcsokba menő élek súlyát, vagy, ha </w:t>
      </w:r>
      <w:proofErr w:type="gramStart"/>
      <w:r w:rsidRPr="00A14ECB">
        <w:t>a</w:t>
      </w:r>
      <w:proofErr w:type="gramEnd"/>
      <w:r w:rsidRPr="00A14ECB">
        <w:t xml:space="preserve"> </w:t>
      </w:r>
      <w:r w:rsidR="00406555" w:rsidRPr="00A14ECB">
        <w:t>az épületen nem lehet áthaladni, megakadályozza az élek létrejöttét.</w:t>
      </w:r>
    </w:p>
    <w:p w14:paraId="5D95FFC7" w14:textId="0514819C" w:rsidR="00406555" w:rsidRPr="00A14ECB" w:rsidRDefault="000B2028" w:rsidP="002700A1">
      <w:pPr>
        <w:pStyle w:val="ListParagraph"/>
        <w:numPr>
          <w:ilvl w:val="0"/>
          <w:numId w:val="27"/>
        </w:numPr>
      </w:pPr>
      <w:r w:rsidRPr="00A14ECB">
        <w:t xml:space="preserve">A </w:t>
      </w:r>
      <w:proofErr w:type="spellStart"/>
      <w:r w:rsidRPr="00A14ECB">
        <w:t>Size</w:t>
      </w:r>
      <w:proofErr w:type="spellEnd"/>
      <w:r w:rsidRPr="00A14ECB">
        <w:t xml:space="preserve">, int típusú mezőben tárolódik az épület kiterjedése. A játékban van példa mind 1x1-es, mind 3x3-mas épületekre. </w:t>
      </w:r>
    </w:p>
    <w:p w14:paraId="7EBCF318" w14:textId="78232F61" w:rsidR="000B2028" w:rsidRPr="00A14ECB" w:rsidRDefault="000B2028" w:rsidP="002700A1">
      <w:pPr>
        <w:pStyle w:val="ListParagraph"/>
        <w:numPr>
          <w:ilvl w:val="0"/>
          <w:numId w:val="27"/>
        </w:numPr>
      </w:pPr>
      <w:r w:rsidRPr="00A14ECB">
        <w:t xml:space="preserve">A </w:t>
      </w:r>
      <w:proofErr w:type="spellStart"/>
      <w:r w:rsidRPr="00A14ECB">
        <w:t>Type</w:t>
      </w:r>
      <w:proofErr w:type="spellEnd"/>
      <w:r w:rsidRPr="00A14ECB">
        <w:t xml:space="preserve"> adattag tárolja az épület típusát. A Prototípusok lekérésénél, valamint több egyéb helyen van használva.</w:t>
      </w:r>
    </w:p>
    <w:p w14:paraId="78DD92C6" w14:textId="6A5A1DBF" w:rsidR="000B2028" w:rsidRPr="00A14ECB" w:rsidRDefault="000B2028" w:rsidP="002700A1">
      <w:pPr>
        <w:pStyle w:val="ListParagraph"/>
        <w:numPr>
          <w:ilvl w:val="0"/>
          <w:numId w:val="27"/>
        </w:numPr>
      </w:pPr>
      <w:r w:rsidRPr="00A14ECB">
        <w:t xml:space="preserve">A </w:t>
      </w:r>
      <w:proofErr w:type="spellStart"/>
      <w:r w:rsidRPr="00A14ECB">
        <w:t>timer</w:t>
      </w:r>
      <w:proofErr w:type="spellEnd"/>
      <w:r w:rsidRPr="00A14ECB">
        <w:t xml:space="preserve"> </w:t>
      </w:r>
      <w:proofErr w:type="spellStart"/>
      <w:r w:rsidRPr="00A14ECB">
        <w:t>field</w:t>
      </w:r>
      <w:proofErr w:type="spellEnd"/>
      <w:r w:rsidRPr="00A14ECB">
        <w:t xml:space="preserve"> tárolja a következő frissítésig hátralevő időt másodpercekben. Amennyiben 0, vagy az alá csökken, az Update metódus meghívja az </w:t>
      </w:r>
      <w:proofErr w:type="spellStart"/>
      <w:r w:rsidRPr="00A14ECB">
        <w:t>OnUpdate</w:t>
      </w:r>
      <w:proofErr w:type="spellEnd"/>
      <w:r w:rsidRPr="00A14ECB">
        <w:t xml:space="preserve"> alprogramot.</w:t>
      </w:r>
    </w:p>
    <w:p w14:paraId="1E340EA1" w14:textId="089E6EB9" w:rsidR="000B2028" w:rsidRPr="00A14ECB" w:rsidRDefault="000B2028" w:rsidP="002700A1">
      <w:pPr>
        <w:pStyle w:val="ListParagraph"/>
        <w:numPr>
          <w:ilvl w:val="0"/>
          <w:numId w:val="27"/>
        </w:numPr>
      </w:pPr>
      <w:r w:rsidRPr="00A14ECB">
        <w:t xml:space="preserve">Egyes épületek rendelkezhetnek viselkedéssel is. Amennyiben rendelkeznek, az az </w:t>
      </w:r>
      <w:proofErr w:type="spellStart"/>
      <w:r w:rsidRPr="00A14ECB">
        <w:t>OnUpdate</w:t>
      </w:r>
      <w:proofErr w:type="spellEnd"/>
      <w:r w:rsidRPr="00A14ECB">
        <w:t xml:space="preserve"> változóban van tárolva. A típusa Action&lt;Building&gt;. Az C#-ban az akciók hasonlítanak a c++-</w:t>
      </w:r>
      <w:proofErr w:type="spellStart"/>
      <w:r w:rsidRPr="00A14ECB">
        <w:t>ból</w:t>
      </w:r>
      <w:proofErr w:type="spellEnd"/>
      <w:r w:rsidRPr="00A14ECB">
        <w:t xml:space="preserve"> ismert függvény pointerekre, azonban nagy előnyük, hogy típushelyesek, ezáltal használatuk sokkal kézenfekvőbb és biztonságosabb.</w:t>
      </w:r>
    </w:p>
    <w:p w14:paraId="410A5ABE" w14:textId="71C51CD3" w:rsidR="000B2028" w:rsidRPr="00A14ECB" w:rsidRDefault="000B2028" w:rsidP="002700A1">
      <w:pPr>
        <w:pStyle w:val="ListParagraph"/>
        <w:numPr>
          <w:ilvl w:val="0"/>
          <w:numId w:val="27"/>
        </w:numPr>
      </w:pPr>
      <w:r w:rsidRPr="00A14ECB">
        <w:t xml:space="preserve">Az </w:t>
      </w:r>
      <w:proofErr w:type="spellStart"/>
      <w:r w:rsidRPr="00A14ECB">
        <w:t>UpdateInterval</w:t>
      </w:r>
      <w:proofErr w:type="spellEnd"/>
      <w:r w:rsidRPr="00A14ECB">
        <w:t xml:space="preserve"> tárolja, hogy egy-egy esetleges frissítés után mennyire kell visszaállítani a </w:t>
      </w:r>
      <w:proofErr w:type="spellStart"/>
      <w:r w:rsidRPr="00A14ECB">
        <w:t>timer</w:t>
      </w:r>
      <w:proofErr w:type="spellEnd"/>
      <w:r w:rsidRPr="00A14ECB">
        <w:t xml:space="preserve"> mezőt. Gyakorlatilag a frissítések között eltelt időt reprezentálja. Úgynevezett </w:t>
      </w:r>
      <w:proofErr w:type="spellStart"/>
      <w:r w:rsidRPr="00A14ECB">
        <w:t>nullable</w:t>
      </w:r>
      <w:proofErr w:type="spellEnd"/>
      <w:r w:rsidRPr="00A14ECB">
        <w:t xml:space="preserve"> </w:t>
      </w:r>
      <w:r w:rsidR="005D19B8" w:rsidRPr="00A14ECB">
        <w:t xml:space="preserve">adattag, tehát </w:t>
      </w:r>
      <w:proofErr w:type="spellStart"/>
      <w:r w:rsidR="005D19B8" w:rsidRPr="00A14ECB">
        <w:t>float</w:t>
      </w:r>
      <w:proofErr w:type="spellEnd"/>
      <w:r w:rsidR="005D19B8" w:rsidRPr="00A14ECB">
        <w:t xml:space="preserve"> típusa létére mégsem kötelező, hogy legyen értéke.</w:t>
      </w:r>
    </w:p>
    <w:p w14:paraId="1B161842" w14:textId="084335E0" w:rsidR="000B2028" w:rsidRPr="00A14ECB" w:rsidRDefault="000B2028" w:rsidP="002700A1">
      <w:pPr>
        <w:pStyle w:val="ListParagraph"/>
        <w:numPr>
          <w:ilvl w:val="0"/>
          <w:numId w:val="27"/>
        </w:numPr>
      </w:pPr>
      <w:r w:rsidRPr="00A14ECB">
        <w:t xml:space="preserve">Az Update metódus az utolsó hívása óta eltelt időt kapja </w:t>
      </w:r>
      <w:proofErr w:type="spellStart"/>
      <w:r w:rsidRPr="00A14ECB">
        <w:t>paraméterül</w:t>
      </w:r>
      <w:proofErr w:type="spellEnd"/>
      <w:r w:rsidRPr="00A14ECB">
        <w:t xml:space="preserve"> másodpercekben. Ennyivel csökkenti a </w:t>
      </w:r>
      <w:proofErr w:type="spellStart"/>
      <w:r w:rsidRPr="00A14ECB">
        <w:t>timer</w:t>
      </w:r>
      <w:proofErr w:type="spellEnd"/>
      <w:r w:rsidRPr="00A14ECB">
        <w:t xml:space="preserve"> mezőt, </w:t>
      </w:r>
      <w:proofErr w:type="gramStart"/>
      <w:r w:rsidRPr="00A14ECB">
        <w:t>majd</w:t>
      </w:r>
      <w:proofErr w:type="gramEnd"/>
      <w:r w:rsidRPr="00A14ECB">
        <w:t xml:space="preserve"> </w:t>
      </w:r>
      <w:r w:rsidR="005D19B8" w:rsidRPr="00A14ECB">
        <w:t xml:space="preserve">ha szükséges, </w:t>
      </w:r>
      <w:proofErr w:type="spellStart"/>
      <w:r w:rsidR="005D19B8" w:rsidRPr="00A14ECB">
        <w:t>invoke-olja</w:t>
      </w:r>
      <w:proofErr w:type="spellEnd"/>
      <w:r w:rsidR="005D19B8" w:rsidRPr="00A14ECB">
        <w:t xml:space="preserve"> az </w:t>
      </w:r>
      <w:proofErr w:type="spellStart"/>
      <w:r w:rsidR="005D19B8" w:rsidRPr="00A14ECB">
        <w:t>OnUpdate</w:t>
      </w:r>
      <w:proofErr w:type="spellEnd"/>
      <w:r w:rsidR="005D19B8" w:rsidRPr="00A14ECB">
        <w:t xml:space="preserve"> akciót. Amennyiben az akció, vagy az </w:t>
      </w:r>
      <w:proofErr w:type="spellStart"/>
      <w:r w:rsidR="005D19B8" w:rsidRPr="00A14ECB">
        <w:t>UpdateInterval</w:t>
      </w:r>
      <w:proofErr w:type="spellEnd"/>
      <w:r w:rsidR="005D19B8" w:rsidRPr="00A14ECB">
        <w:t xml:space="preserve"> mező értéke null, nem csinál semmit.</w:t>
      </w:r>
    </w:p>
    <w:p w14:paraId="1576930B" w14:textId="4DBD80BB" w:rsidR="005D19B8" w:rsidRPr="00A14ECB" w:rsidRDefault="005D19B8" w:rsidP="002700A1">
      <w:pPr>
        <w:pStyle w:val="ListParagraph"/>
        <w:numPr>
          <w:ilvl w:val="0"/>
          <w:numId w:val="27"/>
        </w:numPr>
      </w:pPr>
      <w:r w:rsidRPr="00A14ECB">
        <w:lastRenderedPageBreak/>
        <w:t xml:space="preserve">Amennyiben változás történik az épületen, </w:t>
      </w:r>
      <w:proofErr w:type="spellStart"/>
      <w:r w:rsidRPr="00A14ECB">
        <w:t>meghívódik</w:t>
      </w:r>
      <w:proofErr w:type="spellEnd"/>
      <w:r w:rsidRPr="00A14ECB">
        <w:t xml:space="preserve"> az </w:t>
      </w:r>
      <w:proofErr w:type="spellStart"/>
      <w:r w:rsidRPr="00A14ECB">
        <w:t>OnChange</w:t>
      </w:r>
      <w:proofErr w:type="spellEnd"/>
      <w:r w:rsidRPr="00A14ECB">
        <w:t xml:space="preserve"> metódus. Ez megvizsgálja, hogy a </w:t>
      </w:r>
      <w:proofErr w:type="spellStart"/>
      <w:r w:rsidRPr="00A14ECB">
        <w:t>Changed</w:t>
      </w:r>
      <w:proofErr w:type="spellEnd"/>
      <w:r w:rsidRPr="00A14ECB">
        <w:t xml:space="preserve"> </w:t>
      </w:r>
      <w:proofErr w:type="spellStart"/>
      <w:r w:rsidRPr="00A14ECB">
        <w:t>eventjére</w:t>
      </w:r>
      <w:proofErr w:type="spellEnd"/>
      <w:r w:rsidRPr="00A14ECB">
        <w:t xml:space="preserve"> feliratkozott-e egy nézet. Amennyiben igen, </w:t>
      </w:r>
      <w:proofErr w:type="spellStart"/>
      <w:r w:rsidRPr="00A14ECB">
        <w:t>kiváltódik</w:t>
      </w:r>
      <w:proofErr w:type="spellEnd"/>
      <w:r w:rsidRPr="00A14ECB">
        <w:t xml:space="preserve"> az esemény, és a nézet, aminek célpontja ez az épület, értesül a változásról és végrehajtja a szükséges módosításokat.</w:t>
      </w:r>
    </w:p>
    <w:p w14:paraId="7A0070EE" w14:textId="61BF302E" w:rsidR="00465BB6" w:rsidRPr="00A14ECB" w:rsidRDefault="00C94E52" w:rsidP="002700A1">
      <w:pPr>
        <w:pStyle w:val="ListParagraph"/>
        <w:numPr>
          <w:ilvl w:val="0"/>
          <w:numId w:val="27"/>
        </w:numPr>
      </w:pPr>
      <w:r w:rsidRPr="00A14ECB">
        <w:t>Két konstruktorral is rendelkezik. Az egyik a prototípusok létrehozására használt, paraméterként megkapja az összes szükséges adatot. Néhány paraméter alapértelmezett értékkel is rendelkezik az olvashatóság javítása érdekében. A másik a prototípusok klónozására használható, paraméterként ugyanis egy másik épületet vár, aminek adattagjait lemásolva hoz létre egy új épületet, ezzel elérve a prototípus programtervezési minta célját.</w:t>
      </w:r>
    </w:p>
    <w:p w14:paraId="59739321" w14:textId="1B608DC4" w:rsidR="005D19B8" w:rsidRPr="00A14ECB" w:rsidRDefault="00465BB6" w:rsidP="00465BB6">
      <w:pPr>
        <w:pStyle w:val="Heading3"/>
      </w:pPr>
      <w:bookmarkStart w:id="29" w:name="_Toc513225464"/>
      <w:proofErr w:type="spellStart"/>
      <w:r w:rsidRPr="00A14ECB">
        <w:t>Difficulty</w:t>
      </w:r>
      <w:bookmarkEnd w:id="29"/>
      <w:proofErr w:type="spellEnd"/>
    </w:p>
    <w:p w14:paraId="622B4D2D" w14:textId="2D5CA267" w:rsidR="00465BB6" w:rsidRPr="00A14ECB" w:rsidRDefault="00465BB6" w:rsidP="00465BB6">
      <w:pPr>
        <w:pStyle w:val="ListParagraph"/>
        <w:numPr>
          <w:ilvl w:val="0"/>
          <w:numId w:val="28"/>
        </w:numPr>
      </w:pPr>
      <w:r w:rsidRPr="00A14ECB">
        <w:drawing>
          <wp:anchor distT="0" distB="0" distL="114300" distR="114300" simplePos="0" relativeHeight="251683840" behindDoc="0" locked="0" layoutInCell="1" allowOverlap="1" wp14:anchorId="1A8E737B" wp14:editId="34A61916">
            <wp:simplePos x="0" y="0"/>
            <wp:positionH relativeFrom="column">
              <wp:posOffset>1723898</wp:posOffset>
            </wp:positionH>
            <wp:positionV relativeFrom="paragraph">
              <wp:posOffset>153924</wp:posOffset>
            </wp:positionV>
            <wp:extent cx="1947672" cy="1645920"/>
            <wp:effectExtent l="0" t="0" r="0" b="0"/>
            <wp:wrapTopAndBottom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7672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14ECB">
        <w:t xml:space="preserve">A </w:t>
      </w:r>
      <w:proofErr w:type="spellStart"/>
      <w:r w:rsidRPr="00A14ECB">
        <w:t>Difficulty</w:t>
      </w:r>
      <w:proofErr w:type="spellEnd"/>
      <w:r w:rsidRPr="00A14ECB">
        <w:t xml:space="preserve"> egy enumerációs osztály, mely a játék nehézségi szintjeit reprezentálja.</w:t>
      </w:r>
    </w:p>
    <w:p w14:paraId="55CF116C" w14:textId="2571E36B" w:rsidR="00465BB6" w:rsidRPr="00A14ECB" w:rsidRDefault="00465BB6" w:rsidP="00465BB6">
      <w:pPr>
        <w:pStyle w:val="ListParagraph"/>
        <w:numPr>
          <w:ilvl w:val="0"/>
          <w:numId w:val="28"/>
        </w:numPr>
      </w:pPr>
      <w:r w:rsidRPr="00A14ECB">
        <w:t>Jelenleg három nehézségi mód van, az egyes szintek közötti részletes eltérések a felhasználói dokumentációban olvashatók.</w:t>
      </w:r>
    </w:p>
    <w:p w14:paraId="1D2E3B25" w14:textId="7EA84F37" w:rsidR="00465BB6" w:rsidRPr="00A14ECB" w:rsidRDefault="00465BB6" w:rsidP="00465BB6">
      <w:pPr>
        <w:pStyle w:val="ListParagraph"/>
        <w:numPr>
          <w:ilvl w:val="0"/>
          <w:numId w:val="28"/>
        </w:numPr>
      </w:pPr>
      <w:r w:rsidRPr="00A14ECB">
        <w:t>Röviden, ahogy nő a nehézség, annál kevesebb erőforrás áll a játékos rendelkezésére, és annál több ellenség támadja, több irányból.</w:t>
      </w:r>
    </w:p>
    <w:p w14:paraId="19F3F083" w14:textId="5265A51C" w:rsidR="00C94E52" w:rsidRPr="00A14ECB" w:rsidRDefault="00B6395C" w:rsidP="00C94E52">
      <w:pPr>
        <w:pStyle w:val="Heading3"/>
      </w:pPr>
      <w:bookmarkStart w:id="30" w:name="_Toc513225465"/>
      <w:r w:rsidRPr="00A14ECB">
        <w:lastRenderedPageBreak/>
        <w:drawing>
          <wp:anchor distT="0" distB="0" distL="114300" distR="114300" simplePos="0" relativeHeight="251684864" behindDoc="0" locked="0" layoutInCell="1" allowOverlap="1" wp14:anchorId="13779AF9" wp14:editId="63A0232F">
            <wp:simplePos x="0" y="0"/>
            <wp:positionH relativeFrom="column">
              <wp:posOffset>714375</wp:posOffset>
            </wp:positionH>
            <wp:positionV relativeFrom="paragraph">
              <wp:posOffset>425196</wp:posOffset>
            </wp:positionV>
            <wp:extent cx="3968496" cy="6638544"/>
            <wp:effectExtent l="0" t="0" r="0" b="0"/>
            <wp:wrapTopAndBottom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496" cy="663854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C94E52" w:rsidRPr="00A14ECB">
        <w:t>Enemy</w:t>
      </w:r>
      <w:bookmarkEnd w:id="30"/>
      <w:proofErr w:type="spellEnd"/>
    </w:p>
    <w:p w14:paraId="6FC2AB30" w14:textId="38453742" w:rsidR="00C94E52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Az </w:t>
      </w:r>
      <w:proofErr w:type="spellStart"/>
      <w:r w:rsidRPr="00A14ECB">
        <w:t>Enemy</w:t>
      </w:r>
      <w:proofErr w:type="spellEnd"/>
      <w:r w:rsidRPr="00A14ECB">
        <w:t xml:space="preserve"> az ellenségek osztálya. </w:t>
      </w:r>
    </w:p>
    <w:p w14:paraId="1F7D1E17" w14:textId="09434B29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Mind az </w:t>
      </w:r>
      <w:proofErr w:type="spellStart"/>
      <w:r w:rsidRPr="00A14ECB">
        <w:t>IPrototypeable</w:t>
      </w:r>
      <w:proofErr w:type="spellEnd"/>
      <w:r w:rsidRPr="00A14ECB">
        <w:t xml:space="preserve">, mind az </w:t>
      </w:r>
      <w:proofErr w:type="spellStart"/>
      <w:r w:rsidRPr="00A14ECB">
        <w:t>IDisplayable</w:t>
      </w:r>
      <w:proofErr w:type="spellEnd"/>
      <w:r w:rsidRPr="00A14ECB">
        <w:t xml:space="preserve"> interfészt implementálja, hiszen prototípusok másolásával jönnek létre, valamint megjeleníthetők a nézet által.</w:t>
      </w:r>
    </w:p>
    <w:p w14:paraId="75A72AC6" w14:textId="0FEA262C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A </w:t>
      </w:r>
      <w:proofErr w:type="spellStart"/>
      <w:r w:rsidRPr="00A14ECB">
        <w:t>Path</w:t>
      </w:r>
      <w:proofErr w:type="spellEnd"/>
      <w:r w:rsidRPr="00A14ECB">
        <w:t xml:space="preserve"> mezőben tárolják az általuk bejárni kívánt utat, az aktuális </w:t>
      </w:r>
      <w:proofErr w:type="spellStart"/>
      <w:r w:rsidRPr="00A14ECB">
        <w:t>mezőjüktől</w:t>
      </w:r>
      <w:proofErr w:type="spellEnd"/>
      <w:r w:rsidRPr="00A14ECB">
        <w:t xml:space="preserve"> egészen a főhadiszállásig.</w:t>
      </w:r>
    </w:p>
    <w:p w14:paraId="61B8532D" w14:textId="77777777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A </w:t>
      </w:r>
      <w:proofErr w:type="spellStart"/>
      <w:r w:rsidRPr="00A14ECB">
        <w:t>Destination</w:t>
      </w:r>
      <w:proofErr w:type="spellEnd"/>
      <w:r w:rsidRPr="00A14ECB">
        <w:t xml:space="preserve"> egy </w:t>
      </w:r>
      <w:proofErr w:type="spellStart"/>
      <w:r w:rsidRPr="00A14ECB">
        <w:t>Tile</w:t>
      </w:r>
      <w:proofErr w:type="spellEnd"/>
      <w:r w:rsidRPr="00A14ECB">
        <w:t xml:space="preserve"> típusú mező, méghozzá az, amelyiket a bázis foglal el.</w:t>
      </w:r>
    </w:p>
    <w:p w14:paraId="592EE4C7" w14:textId="77777777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lastRenderedPageBreak/>
        <w:t xml:space="preserve">Élettel is rendelkeznek, az aktuális érték a Health, egész típusú adattagban tárolódik. Amennyiben ez nullára csökken, az ellenség elpusztul. </w:t>
      </w:r>
    </w:p>
    <w:p w14:paraId="464F0117" w14:textId="77777777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A maximum, kezdeti életerejük a MaxHealth mezőben van, a prototípus klónozásakor erre </w:t>
      </w:r>
      <w:proofErr w:type="spellStart"/>
      <w:r w:rsidRPr="00A14ECB">
        <w:t>állítódik</w:t>
      </w:r>
      <w:proofErr w:type="spellEnd"/>
      <w:r w:rsidRPr="00A14ECB">
        <w:t xml:space="preserve"> be az aktuális életük.</w:t>
      </w:r>
    </w:p>
    <w:p w14:paraId="676DF52B" w14:textId="77777777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A </w:t>
      </w:r>
      <w:proofErr w:type="spellStart"/>
      <w:r w:rsidRPr="00A14ECB">
        <w:t>MovementProgress</w:t>
      </w:r>
      <w:proofErr w:type="spellEnd"/>
      <w:r w:rsidRPr="00A14ECB">
        <w:t xml:space="preserve"> egy </w:t>
      </w:r>
      <w:proofErr w:type="spellStart"/>
      <w:r w:rsidRPr="00A14ECB">
        <w:t>float</w:t>
      </w:r>
      <w:proofErr w:type="spellEnd"/>
      <w:r w:rsidRPr="00A14ECB">
        <w:t xml:space="preserve"> típusú változó, azt reprezentálja, hogy az ellenség hol jár a következő mezőre való lépésben. A nézet ezt használja fel a pontos megjelenítéshez.</w:t>
      </w:r>
    </w:p>
    <w:p w14:paraId="1FFBEA91" w14:textId="77777777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A </w:t>
      </w:r>
      <w:proofErr w:type="spellStart"/>
      <w:r w:rsidRPr="00A14ECB">
        <w:t>NextTile</w:t>
      </w:r>
      <w:proofErr w:type="spellEnd"/>
      <w:r w:rsidRPr="00A14ECB">
        <w:t xml:space="preserve"> mező tárolja az </w:t>
      </w:r>
      <w:proofErr w:type="spellStart"/>
      <w:r w:rsidRPr="00A14ECB">
        <w:t>enemy</w:t>
      </w:r>
      <w:proofErr w:type="spellEnd"/>
      <w:r w:rsidRPr="00A14ECB">
        <w:t xml:space="preserve"> útján a következő mezőt. Ide fog lépni, amennyiben a </w:t>
      </w:r>
      <w:proofErr w:type="spellStart"/>
      <w:r w:rsidRPr="00A14ECB">
        <w:t>MovementProgress</w:t>
      </w:r>
      <w:proofErr w:type="spellEnd"/>
      <w:r w:rsidRPr="00A14ECB">
        <w:t xml:space="preserve"> eléri az 1-et.</w:t>
      </w:r>
    </w:p>
    <w:p w14:paraId="5E00B4DB" w14:textId="77777777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A </w:t>
      </w:r>
      <w:proofErr w:type="spellStart"/>
      <w:r w:rsidRPr="00A14ECB">
        <w:t>Speed</w:t>
      </w:r>
      <w:proofErr w:type="spellEnd"/>
      <w:r w:rsidRPr="00A14ECB">
        <w:t xml:space="preserve"> mutatja meg, hogy mekkora sebességgel halad az ellenség. A játékos által ez csökkenthető, azonban soha nem csökkenhet 1 alá.</w:t>
      </w:r>
    </w:p>
    <w:p w14:paraId="1066581B" w14:textId="77777777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A </w:t>
      </w:r>
      <w:proofErr w:type="spellStart"/>
      <w:r w:rsidRPr="00A14ECB">
        <w:t>Tile</w:t>
      </w:r>
      <w:proofErr w:type="spellEnd"/>
      <w:r w:rsidRPr="00A14ECB">
        <w:t xml:space="preserve"> változó tárolja az aktuálisan elfoglalt mezőt. </w:t>
      </w:r>
    </w:p>
    <w:p w14:paraId="086CD8E4" w14:textId="77777777" w:rsidR="00681478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Az ellenség saját típusa meghatározásához egy </w:t>
      </w:r>
      <w:proofErr w:type="spellStart"/>
      <w:r w:rsidRPr="00A14ECB">
        <w:t>string</w:t>
      </w:r>
      <w:proofErr w:type="spellEnd"/>
      <w:r w:rsidRPr="00A14ECB">
        <w:t xml:space="preserve"> típusú referenciát tárol.</w:t>
      </w:r>
    </w:p>
    <w:p w14:paraId="3D023A4C" w14:textId="77777777" w:rsidR="00B6395C" w:rsidRPr="00A14ECB" w:rsidRDefault="00681478" w:rsidP="00681478">
      <w:pPr>
        <w:pStyle w:val="ListParagraph"/>
        <w:numPr>
          <w:ilvl w:val="0"/>
          <w:numId w:val="29"/>
        </w:numPr>
      </w:pPr>
      <w:r w:rsidRPr="00A14ECB">
        <w:t xml:space="preserve">Mivel implementálja az </w:t>
      </w:r>
      <w:proofErr w:type="spellStart"/>
      <w:r w:rsidRPr="00A14ECB">
        <w:t>IDisplayable</w:t>
      </w:r>
      <w:proofErr w:type="spellEnd"/>
      <w:r w:rsidRPr="00A14ECB">
        <w:t xml:space="preserve"> interfészt, </w:t>
      </w:r>
      <w:r w:rsidR="00B6395C" w:rsidRPr="00A14ECB">
        <w:t>lekérdezhető aktuális X, valamint Y koordinátája.</w:t>
      </w:r>
    </w:p>
    <w:p w14:paraId="4E0DC099" w14:textId="77777777" w:rsidR="00B6395C" w:rsidRPr="00A14ECB" w:rsidRDefault="00B6395C" w:rsidP="00681478">
      <w:pPr>
        <w:pStyle w:val="ListParagraph"/>
        <w:numPr>
          <w:ilvl w:val="0"/>
          <w:numId w:val="29"/>
        </w:numPr>
      </w:pPr>
      <w:r w:rsidRPr="00A14ECB">
        <w:t xml:space="preserve">A </w:t>
      </w:r>
      <w:proofErr w:type="spellStart"/>
      <w:r w:rsidRPr="00A14ECB">
        <w:t>Clone</w:t>
      </w:r>
      <w:proofErr w:type="spellEnd"/>
      <w:r w:rsidRPr="00A14ECB">
        <w:t xml:space="preserve"> metódus egy már meglévő ellenséget vár </w:t>
      </w:r>
      <w:proofErr w:type="spellStart"/>
      <w:r w:rsidRPr="00A14ECB">
        <w:t>paraméterül</w:t>
      </w:r>
      <w:proofErr w:type="spellEnd"/>
      <w:r w:rsidRPr="00A14ECB">
        <w:t xml:space="preserve">, és a másoló konstruktort felhasználva visszaad egy új objektumot, ami megegyezik a paraméterben </w:t>
      </w:r>
      <w:proofErr w:type="spellStart"/>
      <w:r w:rsidRPr="00A14ECB">
        <w:t>kapottal</w:t>
      </w:r>
      <w:proofErr w:type="spellEnd"/>
      <w:r w:rsidRPr="00A14ECB">
        <w:t>. A prototípusok lemásolására alkalmas.</w:t>
      </w:r>
    </w:p>
    <w:p w14:paraId="0FBEF4D7" w14:textId="77777777" w:rsidR="00B6395C" w:rsidRPr="00A14ECB" w:rsidRDefault="00B6395C" w:rsidP="00B6395C">
      <w:pPr>
        <w:pStyle w:val="ListParagraph"/>
        <w:numPr>
          <w:ilvl w:val="0"/>
          <w:numId w:val="29"/>
        </w:numPr>
      </w:pPr>
      <w:r w:rsidRPr="00A14ECB">
        <w:t>Ugyancsak két konstruktorral rendelkezik. Az egyikkel létrehozhatók, a másikkal lemásolhatok a prototípusok.</w:t>
      </w:r>
    </w:p>
    <w:p w14:paraId="4C7E14BC" w14:textId="55ED99EE" w:rsidR="00B6395C" w:rsidRPr="00A14ECB" w:rsidRDefault="00B6395C" w:rsidP="00B6395C">
      <w:pPr>
        <w:pStyle w:val="ListParagraph"/>
        <w:numPr>
          <w:ilvl w:val="0"/>
          <w:numId w:val="29"/>
        </w:numPr>
      </w:pPr>
      <w:r w:rsidRPr="00A14ECB">
        <w:t xml:space="preserve">A </w:t>
      </w:r>
      <w:proofErr w:type="spellStart"/>
      <w:r w:rsidRPr="00A14ECB">
        <w:t>FindPathToHeadQuarter</w:t>
      </w:r>
      <w:proofErr w:type="spellEnd"/>
      <w:r w:rsidRPr="00A14ECB">
        <w:t xml:space="preserve"> nevéből adódóan megkeresi az útvonalat az aktuális mezőtől a főhadiszállásig. Beállítja a </w:t>
      </w:r>
      <w:proofErr w:type="spellStart"/>
      <w:r w:rsidRPr="00A14ECB">
        <w:t>Destination</w:t>
      </w:r>
      <w:proofErr w:type="spellEnd"/>
      <w:r w:rsidRPr="00A14ECB">
        <w:t xml:space="preserve"> változót a bázis aktuális </w:t>
      </w:r>
      <w:proofErr w:type="spellStart"/>
      <w:r w:rsidRPr="00A14ECB">
        <w:t>mezőjére</w:t>
      </w:r>
      <w:proofErr w:type="spellEnd"/>
      <w:r w:rsidRPr="00A14ECB">
        <w:t>. Visszatérési értékként megadja, hogy létezik-e út. Amennyiben nem, a felhasználó lezárt minden útvonalat, és a játék emiatt véget ér.</w:t>
      </w:r>
    </w:p>
    <w:p w14:paraId="51088C1A" w14:textId="30C0D441" w:rsidR="00B6395C" w:rsidRPr="00A14ECB" w:rsidRDefault="00681478" w:rsidP="00B6395C">
      <w:pPr>
        <w:pStyle w:val="ListParagraph"/>
        <w:numPr>
          <w:ilvl w:val="0"/>
          <w:numId w:val="29"/>
        </w:numPr>
      </w:pPr>
      <w:r w:rsidRPr="00A14ECB">
        <w:t xml:space="preserve"> </w:t>
      </w:r>
      <w:r w:rsidR="00B6395C" w:rsidRPr="00A14ECB">
        <w:t xml:space="preserve">Az </w:t>
      </w:r>
      <w:proofErr w:type="spellStart"/>
      <w:r w:rsidR="00B6395C" w:rsidRPr="00A14ECB">
        <w:t>OnChange</w:t>
      </w:r>
      <w:proofErr w:type="spellEnd"/>
      <w:r w:rsidR="00B6395C" w:rsidRPr="00A14ECB">
        <w:t xml:space="preserve"> alprogram az ellenséggel történt változások esetén </w:t>
      </w:r>
      <w:proofErr w:type="spellStart"/>
      <w:r w:rsidR="00B6395C" w:rsidRPr="00A14ECB">
        <w:t>hívódik</w:t>
      </w:r>
      <w:proofErr w:type="spellEnd"/>
      <w:r w:rsidR="00B6395C" w:rsidRPr="00A14ECB">
        <w:t xml:space="preserve"> meg, eseményt váltva ki, jelezve ezzel a hozzá rendelt nézetnek, hogy frissítenie kell a megjelenítést.</w:t>
      </w:r>
    </w:p>
    <w:p w14:paraId="709B9202" w14:textId="2FAAE27C" w:rsidR="00B6395C" w:rsidRPr="00A14ECB" w:rsidRDefault="00B6395C" w:rsidP="00B6395C">
      <w:pPr>
        <w:pStyle w:val="ListParagraph"/>
        <w:numPr>
          <w:ilvl w:val="0"/>
          <w:numId w:val="29"/>
        </w:numPr>
      </w:pPr>
      <w:r w:rsidRPr="00A14ECB">
        <w:t>Az Update függvény felel a viselkedésért. Amennyiben az ellenség élete eléri a nullát, megsemmisíti azt. Ha még nincs útvonala, vagy időközben az járhatatlanná vált, újat keres. Különben végrehajtja a sebességnek megfelelő mozgást, és ha elérte célját, csökkenti a bázis életerejét.</w:t>
      </w:r>
    </w:p>
    <w:p w14:paraId="24158F26" w14:textId="43A1630A" w:rsidR="00465BB6" w:rsidRPr="00A14ECB" w:rsidRDefault="00F12729" w:rsidP="00B6395C">
      <w:pPr>
        <w:pStyle w:val="Heading3"/>
      </w:pPr>
      <w:bookmarkStart w:id="31" w:name="_Toc513225466"/>
      <w:r w:rsidRPr="00A14ECB">
        <w:lastRenderedPageBreak/>
        <w:drawing>
          <wp:anchor distT="0" distB="0" distL="114300" distR="114300" simplePos="0" relativeHeight="251685888" behindDoc="0" locked="0" layoutInCell="1" allowOverlap="1" wp14:anchorId="559F72BC" wp14:editId="7A8070D0">
            <wp:simplePos x="0" y="0"/>
            <wp:positionH relativeFrom="margin">
              <wp:align>center</wp:align>
            </wp:positionH>
            <wp:positionV relativeFrom="paragraph">
              <wp:posOffset>534924</wp:posOffset>
            </wp:positionV>
            <wp:extent cx="4704080" cy="6309360"/>
            <wp:effectExtent l="0" t="0" r="1270" b="0"/>
            <wp:wrapTopAndBottom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4080" cy="6309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6395C" w:rsidRPr="00A14ECB">
        <w:t>Job</w:t>
      </w:r>
      <w:bookmarkEnd w:id="31"/>
    </w:p>
    <w:p w14:paraId="6D979029" w14:textId="52E12055" w:rsidR="00B6395C" w:rsidRPr="00A14ECB" w:rsidRDefault="00577C7E" w:rsidP="00577C7E">
      <w:pPr>
        <w:pStyle w:val="ListParagraph"/>
        <w:numPr>
          <w:ilvl w:val="0"/>
          <w:numId w:val="30"/>
        </w:numPr>
      </w:pPr>
      <w:r w:rsidRPr="00A14ECB">
        <w:t>A Job a kiosztható munkák osztálya.</w:t>
      </w:r>
    </w:p>
    <w:p w14:paraId="0CE02E71" w14:textId="787AF54C" w:rsidR="00A14ECB" w:rsidRDefault="00A14ECB" w:rsidP="00A14ECB">
      <w:pPr>
        <w:pStyle w:val="ListParagraph"/>
        <w:numPr>
          <w:ilvl w:val="0"/>
          <w:numId w:val="30"/>
        </w:numPr>
      </w:pPr>
      <w:r w:rsidRPr="00A14ECB">
        <w:t xml:space="preserve">Rendelkezik egy </w:t>
      </w:r>
      <w:proofErr w:type="spellStart"/>
      <w:r w:rsidRPr="00A14ECB">
        <w:t>Func</w:t>
      </w:r>
      <w:proofErr w:type="spellEnd"/>
      <w:r w:rsidRPr="00A14ECB">
        <w:t>&lt;</w:t>
      </w:r>
      <w:proofErr w:type="spellStart"/>
      <w:proofErr w:type="gramStart"/>
      <w:r w:rsidRPr="00A14ECB">
        <w:t>Tile,bool</w:t>
      </w:r>
      <w:proofErr w:type="spellEnd"/>
      <w:proofErr w:type="gramEnd"/>
      <w:r w:rsidRPr="00A14ECB">
        <w:t>&gt; típusú mezővel</w:t>
      </w:r>
      <w:r>
        <w:t xml:space="preserve">, amelynek a neve </w:t>
      </w:r>
      <w:proofErr w:type="spellStart"/>
      <w:r>
        <w:t>CanCreate</w:t>
      </w:r>
      <w:proofErr w:type="spellEnd"/>
      <w:r>
        <w:t xml:space="preserve">. A </w:t>
      </w:r>
      <w:proofErr w:type="spellStart"/>
      <w:r>
        <w:t>Func</w:t>
      </w:r>
      <w:proofErr w:type="spellEnd"/>
      <w:r>
        <w:t xml:space="preserve"> egy visszatérési értékkel rendelkező </w:t>
      </w:r>
      <w:proofErr w:type="spellStart"/>
      <w:r>
        <w:t>Delegate</w:t>
      </w:r>
      <w:proofErr w:type="spellEnd"/>
      <w:r>
        <w:t>, ami az Action-nél már említett típushelyes függvény pointer. Egy mezőt kapva eldönti, hogy arra ki lehet-e adni az aktuális feladatot.</w:t>
      </w:r>
    </w:p>
    <w:p w14:paraId="20216FFA" w14:textId="2B291D20" w:rsidR="00A14ECB" w:rsidRDefault="00A14ECB" w:rsidP="00A14ECB">
      <w:pPr>
        <w:pStyle w:val="ListParagraph"/>
        <w:numPr>
          <w:ilvl w:val="0"/>
          <w:numId w:val="30"/>
        </w:numPr>
      </w:pPr>
      <w:r>
        <w:t xml:space="preserve">A munka az </w:t>
      </w:r>
      <w:proofErr w:type="spellStart"/>
      <w:r>
        <w:t>AmountDone</w:t>
      </w:r>
      <w:proofErr w:type="spellEnd"/>
      <w:r>
        <w:t xml:space="preserve"> valós értékű mezőben tárolja, hogy hol tart az elvégzése.</w:t>
      </w:r>
    </w:p>
    <w:p w14:paraId="634F2193" w14:textId="06CB65DE" w:rsidR="00A14ECB" w:rsidRDefault="00A14ECB" w:rsidP="00A14ECB">
      <w:pPr>
        <w:pStyle w:val="ListParagraph"/>
        <w:numPr>
          <w:ilvl w:val="0"/>
          <w:numId w:val="30"/>
        </w:numPr>
      </w:pPr>
      <w:r>
        <w:lastRenderedPageBreak/>
        <w:t>Árral is rendelkeznek, ez a kiadásukkor kerül levonásra a játékos erőforrásaiból és a Cost mezőben vannak tárolva.</w:t>
      </w:r>
    </w:p>
    <w:p w14:paraId="440F97AA" w14:textId="19894BC8" w:rsidR="00A14ECB" w:rsidRDefault="00A14ECB" w:rsidP="00A14ECB">
      <w:pPr>
        <w:pStyle w:val="ListParagraph"/>
        <w:numPr>
          <w:ilvl w:val="0"/>
          <w:numId w:val="30"/>
        </w:numPr>
      </w:pPr>
      <w:r>
        <w:t xml:space="preserve">A </w:t>
      </w:r>
      <w:proofErr w:type="spellStart"/>
      <w:r>
        <w:t>IsComplete</w:t>
      </w:r>
      <w:proofErr w:type="spellEnd"/>
      <w:r>
        <w:t xml:space="preserve"> egy </w:t>
      </w:r>
      <w:proofErr w:type="spellStart"/>
      <w:r>
        <w:t>read</w:t>
      </w:r>
      <w:proofErr w:type="spellEnd"/>
      <w:r>
        <w:t xml:space="preserve"> </w:t>
      </w:r>
      <w:proofErr w:type="spellStart"/>
      <w:r>
        <w:t>only</w:t>
      </w:r>
      <w:proofErr w:type="spellEnd"/>
      <w:r>
        <w:t xml:space="preserve"> </w:t>
      </w:r>
      <w:proofErr w:type="spellStart"/>
      <w:r>
        <w:t>property</w:t>
      </w:r>
      <w:proofErr w:type="spellEnd"/>
      <w:r>
        <w:t xml:space="preserve">, azt határozza meg az </w:t>
      </w:r>
      <w:proofErr w:type="spellStart"/>
      <w:r>
        <w:t>AmountDone</w:t>
      </w:r>
      <w:proofErr w:type="spellEnd"/>
      <w:r>
        <w:t xml:space="preserve"> és a </w:t>
      </w:r>
      <w:proofErr w:type="spellStart"/>
      <w:r>
        <w:t>TimeToComplete</w:t>
      </w:r>
      <w:proofErr w:type="spellEnd"/>
      <w:r>
        <w:t xml:space="preserve"> változókból, hogy a munka el van-e már végezve.</w:t>
      </w:r>
    </w:p>
    <w:p w14:paraId="343AA182" w14:textId="37111442" w:rsidR="00A14ECB" w:rsidRDefault="00A14ECB" w:rsidP="00A14ECB">
      <w:pPr>
        <w:pStyle w:val="ListParagraph"/>
        <w:numPr>
          <w:ilvl w:val="0"/>
          <w:numId w:val="30"/>
        </w:numPr>
      </w:pPr>
      <w:r>
        <w:t xml:space="preserve">Az </w:t>
      </w:r>
      <w:proofErr w:type="spellStart"/>
      <w:r>
        <w:t>OnComplete</w:t>
      </w:r>
      <w:proofErr w:type="spellEnd"/>
      <w:r>
        <w:t xml:space="preserve"> egy Action, akkor </w:t>
      </w:r>
      <w:proofErr w:type="spellStart"/>
      <w:r>
        <w:t>hívódik</w:t>
      </w:r>
      <w:proofErr w:type="spellEnd"/>
      <w:r>
        <w:t xml:space="preserve"> meg, ha a feladat elkészül.</w:t>
      </w:r>
    </w:p>
    <w:p w14:paraId="254303B1" w14:textId="427252EC" w:rsidR="00A14ECB" w:rsidRDefault="00A14ECB" w:rsidP="00A14ECB">
      <w:pPr>
        <w:pStyle w:val="ListParagraph"/>
        <w:numPr>
          <w:ilvl w:val="0"/>
          <w:numId w:val="30"/>
        </w:numPr>
      </w:pPr>
      <w:r>
        <w:t xml:space="preserve">A </w:t>
      </w:r>
      <w:proofErr w:type="spellStart"/>
      <w:r>
        <w:t>Progress</w:t>
      </w:r>
      <w:proofErr w:type="spellEnd"/>
      <w:r>
        <w:t xml:space="preserve"> mező által lekérdezhető a munka százalékos végzettségi szintje, ez a megjelenítés számára hasznos.</w:t>
      </w:r>
    </w:p>
    <w:p w14:paraId="36E411D5" w14:textId="031A72F3" w:rsidR="00A14ECB" w:rsidRDefault="00A14ECB" w:rsidP="00A14ECB">
      <w:pPr>
        <w:pStyle w:val="ListParagraph"/>
        <w:numPr>
          <w:ilvl w:val="0"/>
          <w:numId w:val="30"/>
        </w:numPr>
      </w:pPr>
      <w:r>
        <w:t>A Robot mezőben tárolva van, ha egy robot elvállalta és dolgozik az aktuális munkán.</w:t>
      </w:r>
    </w:p>
    <w:p w14:paraId="28B8959E" w14:textId="36696F57" w:rsidR="00A14ECB" w:rsidRDefault="00A14ECB" w:rsidP="00A14ECB">
      <w:pPr>
        <w:pStyle w:val="ListParagraph"/>
        <w:numPr>
          <w:ilvl w:val="0"/>
          <w:numId w:val="30"/>
        </w:numPr>
      </w:pPr>
      <w:r>
        <w:t xml:space="preserve">A </w:t>
      </w:r>
      <w:proofErr w:type="spellStart"/>
      <w:r>
        <w:t>RobotType</w:t>
      </w:r>
      <w:proofErr w:type="spellEnd"/>
      <w:r>
        <w:t xml:space="preserve"> egy szöveges mező, megmutatja, hogy milyen robottípusok alkalmasak a feladat elvégzésére.</w:t>
      </w:r>
    </w:p>
    <w:p w14:paraId="3CB0B687" w14:textId="3E6EFAC2" w:rsidR="00A14ECB" w:rsidRDefault="00A14ECB" w:rsidP="00A14ECB">
      <w:pPr>
        <w:pStyle w:val="ListParagraph"/>
        <w:numPr>
          <w:ilvl w:val="0"/>
          <w:numId w:val="30"/>
        </w:numPr>
      </w:pPr>
      <w:r>
        <w:t xml:space="preserve">A </w:t>
      </w:r>
      <w:proofErr w:type="spellStart"/>
      <w:r>
        <w:t>Tile</w:t>
      </w:r>
      <w:proofErr w:type="spellEnd"/>
      <w:r>
        <w:t xml:space="preserve"> az a mező, amelyre a munka ki lett osztva.</w:t>
      </w:r>
    </w:p>
    <w:p w14:paraId="4296BDB7" w14:textId="747E0769" w:rsidR="00A14ECB" w:rsidRDefault="00A14ECB" w:rsidP="00A14ECB">
      <w:pPr>
        <w:pStyle w:val="ListParagraph"/>
        <w:numPr>
          <w:ilvl w:val="0"/>
          <w:numId w:val="30"/>
        </w:numPr>
      </w:pPr>
      <w:r>
        <w:t>A hatékonyság és gördülékenység érdekében, ha egy robot lemond egy munkáról, akkor az egy rövid időre nem vállalható el senki más által. Ezzel elkerülhető a</w:t>
      </w:r>
      <w:r w:rsidR="003F40CF">
        <w:t>z elérhetetlen feladatok által okozott lassulás.</w:t>
      </w:r>
    </w:p>
    <w:p w14:paraId="21EF4A7F" w14:textId="67AA7621" w:rsidR="003F40CF" w:rsidRDefault="003F40CF" w:rsidP="00A14ECB">
      <w:pPr>
        <w:pStyle w:val="ListParagraph"/>
        <w:numPr>
          <w:ilvl w:val="0"/>
          <w:numId w:val="30"/>
        </w:numPr>
      </w:pPr>
      <w:r>
        <w:t xml:space="preserve">A </w:t>
      </w:r>
      <w:proofErr w:type="spellStart"/>
      <w:r>
        <w:t>TimeToComplete</w:t>
      </w:r>
      <w:proofErr w:type="spellEnd"/>
      <w:r>
        <w:t xml:space="preserve"> egy </w:t>
      </w:r>
      <w:proofErr w:type="spellStart"/>
      <w:r>
        <w:t>float</w:t>
      </w:r>
      <w:proofErr w:type="spellEnd"/>
      <w:r>
        <w:t xml:space="preserve"> típusú változó, azt tárolja, hogy hány másodpercig tart elvégezni egy munkát.</w:t>
      </w:r>
    </w:p>
    <w:p w14:paraId="1182B837" w14:textId="4D2CDE47" w:rsidR="003F40CF" w:rsidRDefault="003F40CF" w:rsidP="00A14ECB">
      <w:pPr>
        <w:pStyle w:val="ListParagraph"/>
        <w:numPr>
          <w:ilvl w:val="0"/>
          <w:numId w:val="30"/>
        </w:numPr>
      </w:pPr>
      <w:r>
        <w:t xml:space="preserve">A feladatok típussal is rendelkeznek, mivel implementálják az </w:t>
      </w:r>
      <w:proofErr w:type="spellStart"/>
      <w:r>
        <w:t>IPrototypable</w:t>
      </w:r>
      <w:proofErr w:type="spellEnd"/>
      <w:r>
        <w:t xml:space="preserve"> interfészt.</w:t>
      </w:r>
    </w:p>
    <w:p w14:paraId="4D5823DB" w14:textId="7325994A" w:rsidR="003F40CF" w:rsidRDefault="003F40CF" w:rsidP="00A14ECB">
      <w:pPr>
        <w:pStyle w:val="ListParagraph"/>
        <w:numPr>
          <w:ilvl w:val="0"/>
          <w:numId w:val="30"/>
        </w:numPr>
      </w:pPr>
      <w:r>
        <w:t>X és Y koordinátájuk lekérhető, ez megegyezik a mező koordinátáival, amin elhelyezkednek.</w:t>
      </w:r>
    </w:p>
    <w:p w14:paraId="04768FD7" w14:textId="63AAC467" w:rsidR="003F40CF" w:rsidRDefault="003F40CF" w:rsidP="00A14ECB">
      <w:pPr>
        <w:pStyle w:val="ListParagraph"/>
        <w:numPr>
          <w:ilvl w:val="0"/>
          <w:numId w:val="30"/>
        </w:numPr>
      </w:pPr>
      <w:r>
        <w:t xml:space="preserve">Létezik </w:t>
      </w:r>
      <w:proofErr w:type="spellStart"/>
      <w:r>
        <w:t>copy</w:t>
      </w:r>
      <w:proofErr w:type="spellEnd"/>
      <w:r>
        <w:t xml:space="preserve"> konstruktor, amivel a másik konstruktorral létrehozott prototípusok klónozhatók.</w:t>
      </w:r>
    </w:p>
    <w:p w14:paraId="293D9217" w14:textId="098ABAA3" w:rsidR="003F40CF" w:rsidRDefault="003F40CF" w:rsidP="00A14ECB">
      <w:pPr>
        <w:pStyle w:val="ListParagraph"/>
        <w:numPr>
          <w:ilvl w:val="0"/>
          <w:numId w:val="30"/>
        </w:numPr>
      </w:pPr>
      <w:r>
        <w:t xml:space="preserve">Az </w:t>
      </w:r>
      <w:proofErr w:type="spellStart"/>
      <w:r>
        <w:t>OnChange</w:t>
      </w:r>
      <w:proofErr w:type="spellEnd"/>
      <w:r>
        <w:t xml:space="preserve"> változás esetén meghívja a </w:t>
      </w:r>
      <w:proofErr w:type="spellStart"/>
      <w:r>
        <w:t>Changed</w:t>
      </w:r>
      <w:proofErr w:type="spellEnd"/>
      <w:r>
        <w:t xml:space="preserve"> </w:t>
      </w:r>
      <w:proofErr w:type="spellStart"/>
      <w:r>
        <w:t>eventre</w:t>
      </w:r>
      <w:proofErr w:type="spellEnd"/>
      <w:r>
        <w:t xml:space="preserve"> feliratkozott metódusokat.</w:t>
      </w:r>
    </w:p>
    <w:p w14:paraId="2A26A894" w14:textId="0655B39F" w:rsidR="003F40CF" w:rsidRDefault="003F40CF" w:rsidP="00A14ECB">
      <w:pPr>
        <w:pStyle w:val="ListParagraph"/>
        <w:numPr>
          <w:ilvl w:val="0"/>
          <w:numId w:val="30"/>
        </w:numPr>
      </w:pPr>
      <w:r>
        <w:t xml:space="preserve">A </w:t>
      </w:r>
      <w:proofErr w:type="spellStart"/>
      <w:r>
        <w:t>Work</w:t>
      </w:r>
      <w:proofErr w:type="spellEnd"/>
      <w:r>
        <w:t xml:space="preserve"> metódust a robotok hívják meg, amikor dolgoznak a feladaton. Növelik az </w:t>
      </w:r>
      <w:proofErr w:type="spellStart"/>
      <w:r>
        <w:t>AmountDone</w:t>
      </w:r>
      <w:proofErr w:type="spellEnd"/>
      <w:r>
        <w:t xml:space="preserve"> változót, valamint, ha a </w:t>
      </w:r>
      <w:proofErr w:type="spellStart"/>
      <w:r>
        <w:t>Progress</w:t>
      </w:r>
      <w:proofErr w:type="spellEnd"/>
      <w:r>
        <w:t xml:space="preserve"> eléri az 1-et, </w:t>
      </w:r>
      <w:proofErr w:type="spellStart"/>
      <w:r>
        <w:t>meghívódik</w:t>
      </w:r>
      <w:proofErr w:type="spellEnd"/>
      <w:r>
        <w:t xml:space="preserve"> az </w:t>
      </w:r>
      <w:proofErr w:type="spellStart"/>
      <w:r>
        <w:t>OnComplete</w:t>
      </w:r>
      <w:proofErr w:type="spellEnd"/>
      <w:r>
        <w:t xml:space="preserve"> függvény, ami elvégzi a befejezéskor esedékes műveleteket.</w:t>
      </w:r>
    </w:p>
    <w:p w14:paraId="7C8A314D" w14:textId="20D89CDA" w:rsidR="003F40CF" w:rsidRDefault="003F40CF">
      <w:pPr>
        <w:spacing w:before="0" w:after="160" w:line="259" w:lineRule="auto"/>
        <w:contextualSpacing w:val="0"/>
        <w:jc w:val="left"/>
      </w:pPr>
      <w:r>
        <w:br w:type="page"/>
      </w:r>
    </w:p>
    <w:p w14:paraId="3106129D" w14:textId="01EC75C8" w:rsidR="003F40CF" w:rsidRDefault="003F40CF" w:rsidP="003F40CF">
      <w:pPr>
        <w:pStyle w:val="Heading3"/>
      </w:pPr>
      <w:bookmarkStart w:id="32" w:name="_Toc513225467"/>
      <w:r>
        <w:rPr>
          <w:noProof/>
        </w:rPr>
        <w:lastRenderedPageBreak/>
        <w:drawing>
          <wp:anchor distT="0" distB="0" distL="114300" distR="114300" simplePos="0" relativeHeight="251687936" behindDoc="0" locked="0" layoutInCell="1" allowOverlap="1" wp14:anchorId="45D06A94" wp14:editId="552ECD40">
            <wp:simplePos x="0" y="0"/>
            <wp:positionH relativeFrom="page">
              <wp:align>center</wp:align>
            </wp:positionH>
            <wp:positionV relativeFrom="paragraph">
              <wp:posOffset>635508</wp:posOffset>
            </wp:positionV>
            <wp:extent cx="3822065" cy="5407025"/>
            <wp:effectExtent l="0" t="0" r="6985" b="3175"/>
            <wp:wrapTopAndBottom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2065" cy="5407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JobManager</w:t>
      </w:r>
      <w:bookmarkEnd w:id="32"/>
    </w:p>
    <w:p w14:paraId="5BACD3E8" w14:textId="1EFD993D" w:rsidR="003F40CF" w:rsidRDefault="003F40CF" w:rsidP="003F40CF">
      <w:pPr>
        <w:pStyle w:val="ListParagraph"/>
        <w:numPr>
          <w:ilvl w:val="0"/>
          <w:numId w:val="32"/>
        </w:numPr>
      </w:pPr>
      <w:r>
        <w:t>A JobManager osztály felel a feladatok kiosztásáért, a kiosztott és a kiosztásra váró munkák számontartásáért, újat felvételéért, régiek visszavonásáért, valamint az időtúllépések nyilvántartásáért.</w:t>
      </w:r>
    </w:p>
    <w:p w14:paraId="44E7D8A1" w14:textId="3BF6E232" w:rsidR="00646BEA" w:rsidRDefault="00646BEA" w:rsidP="00646BEA">
      <w:pPr>
        <w:pStyle w:val="ListParagraph"/>
        <w:numPr>
          <w:ilvl w:val="0"/>
          <w:numId w:val="31"/>
        </w:numPr>
      </w:pPr>
      <w:r>
        <w:t xml:space="preserve">A beágyazott </w:t>
      </w:r>
      <w:proofErr w:type="spellStart"/>
      <w:r>
        <w:t>TimeOut</w:t>
      </w:r>
      <w:proofErr w:type="spellEnd"/>
      <w:r>
        <w:t xml:space="preserve"> osztály reprezentál egy időtúllépést. Számon tartja a hátralévő időt, a feladatot, valamint a hozzá tartozó robotot. Konstruktora értelemszerűen az adattagokhoz rendeli a </w:t>
      </w:r>
      <w:proofErr w:type="spellStart"/>
      <w:r>
        <w:t>paraméterül</w:t>
      </w:r>
      <w:proofErr w:type="spellEnd"/>
      <w:r>
        <w:t xml:space="preserve"> kapott értékeket.</w:t>
      </w:r>
    </w:p>
    <w:p w14:paraId="0950741B" w14:textId="08D470F0" w:rsidR="00646BEA" w:rsidRDefault="00646BEA" w:rsidP="00646BEA">
      <w:pPr>
        <w:pStyle w:val="ListParagraph"/>
        <w:numPr>
          <w:ilvl w:val="0"/>
          <w:numId w:val="31"/>
        </w:numPr>
      </w:pPr>
      <w:r>
        <w:t xml:space="preserve">Ezen a </w:t>
      </w:r>
      <w:proofErr w:type="spellStart"/>
      <w:r>
        <w:t>timeout</w:t>
      </w:r>
      <w:proofErr w:type="spellEnd"/>
      <w:r>
        <w:t xml:space="preserve">-ok egy Listában vannak elhelyezve, a </w:t>
      </w:r>
      <w:proofErr w:type="spellStart"/>
      <w:r>
        <w:t>timeOuts</w:t>
      </w:r>
      <w:proofErr w:type="spellEnd"/>
      <w:r>
        <w:t xml:space="preserve"> mezőben.</w:t>
      </w:r>
    </w:p>
    <w:p w14:paraId="1527B65C" w14:textId="3A43E945" w:rsidR="00646BEA" w:rsidRDefault="00646BEA" w:rsidP="00646BEA">
      <w:pPr>
        <w:pStyle w:val="ListParagraph"/>
        <w:numPr>
          <w:ilvl w:val="0"/>
          <w:numId w:val="31"/>
        </w:numPr>
      </w:pPr>
      <w:r>
        <w:t>Konstansként tároljuk az időtúllépések lejártának idejét.</w:t>
      </w:r>
    </w:p>
    <w:p w14:paraId="34E755F0" w14:textId="03F668F8" w:rsidR="00646BEA" w:rsidRDefault="00646BEA" w:rsidP="00646BEA">
      <w:pPr>
        <w:pStyle w:val="ListParagraph"/>
        <w:numPr>
          <w:ilvl w:val="0"/>
          <w:numId w:val="31"/>
        </w:numPr>
      </w:pPr>
      <w:r>
        <w:t>Tárolunk az aktuális világra egy referenciát, a könnyű elérés érdekében.</w:t>
      </w:r>
    </w:p>
    <w:p w14:paraId="1F25B24F" w14:textId="412DB95A" w:rsidR="00646BEA" w:rsidRDefault="00646BEA" w:rsidP="00646BEA">
      <w:pPr>
        <w:pStyle w:val="ListParagraph"/>
        <w:numPr>
          <w:ilvl w:val="0"/>
          <w:numId w:val="31"/>
        </w:numPr>
      </w:pPr>
      <w:r>
        <w:lastRenderedPageBreak/>
        <w:t xml:space="preserve">Az </w:t>
      </w:r>
      <w:proofErr w:type="spellStart"/>
      <w:r>
        <w:t>AvailableJobs</w:t>
      </w:r>
      <w:proofErr w:type="spellEnd"/>
      <w:r>
        <w:t xml:space="preserve"> listában vannak azon feladatok, amelyek elérhetők és még egy robot sem vállalta el őket.</w:t>
      </w:r>
    </w:p>
    <w:p w14:paraId="2979B5D3" w14:textId="14561AEE" w:rsidR="00646BEA" w:rsidRDefault="00646BEA" w:rsidP="00646BEA">
      <w:pPr>
        <w:pStyle w:val="ListParagraph"/>
        <w:numPr>
          <w:ilvl w:val="0"/>
          <w:numId w:val="31"/>
        </w:numPr>
      </w:pPr>
      <w:r>
        <w:t xml:space="preserve">A </w:t>
      </w:r>
      <w:proofErr w:type="spellStart"/>
      <w:r>
        <w:t>TakenJobs</w:t>
      </w:r>
      <w:proofErr w:type="spellEnd"/>
      <w:r>
        <w:t xml:space="preserve"> is List&lt;Job&gt; </w:t>
      </w:r>
      <w:r>
        <w:rPr>
          <w:lang w:val="en-GB"/>
        </w:rPr>
        <w:t>t</w:t>
      </w:r>
      <w:proofErr w:type="spellStart"/>
      <w:r>
        <w:t>ípusú</w:t>
      </w:r>
      <w:proofErr w:type="spellEnd"/>
      <w:r>
        <w:t>, azon munkákat tartalmazza, amelyek végrehajtásán egy robot aktívan dolgozik.</w:t>
      </w:r>
    </w:p>
    <w:p w14:paraId="4653DC86" w14:textId="012B52BF" w:rsidR="00646BEA" w:rsidRDefault="00646BEA" w:rsidP="00646BEA">
      <w:pPr>
        <w:pStyle w:val="ListParagraph"/>
        <w:numPr>
          <w:ilvl w:val="0"/>
          <w:numId w:val="31"/>
        </w:numPr>
      </w:pPr>
      <w:r>
        <w:t xml:space="preserve">A </w:t>
      </w:r>
      <w:proofErr w:type="spellStart"/>
      <w:r>
        <w:t>Jobs</w:t>
      </w:r>
      <w:proofErr w:type="spellEnd"/>
      <w:r>
        <w:t xml:space="preserve"> egy csak olvasható </w:t>
      </w:r>
      <w:proofErr w:type="spellStart"/>
      <w:r>
        <w:t>property</w:t>
      </w:r>
      <w:proofErr w:type="spellEnd"/>
      <w:r>
        <w:t xml:space="preserve">, </w:t>
      </w:r>
      <w:proofErr w:type="spellStart"/>
      <w:r>
        <w:t>konkatenálva</w:t>
      </w:r>
      <w:proofErr w:type="spellEnd"/>
      <w:r>
        <w:t xml:space="preserve"> visszaadja az </w:t>
      </w:r>
      <w:proofErr w:type="spellStart"/>
      <w:r>
        <w:t>AvailableJobs</w:t>
      </w:r>
      <w:proofErr w:type="spellEnd"/>
      <w:r>
        <w:t xml:space="preserve"> és a </w:t>
      </w:r>
      <w:proofErr w:type="spellStart"/>
      <w:r>
        <w:t>TakenJobs</w:t>
      </w:r>
      <w:proofErr w:type="spellEnd"/>
      <w:r>
        <w:t xml:space="preserve"> listákat, ezáltal lekérdezhető az összes munka, egyetlen, felsorolható típusként.</w:t>
      </w:r>
    </w:p>
    <w:p w14:paraId="76122627" w14:textId="17785BCD" w:rsidR="00646BEA" w:rsidRDefault="00646BEA" w:rsidP="00646BEA">
      <w:pPr>
        <w:pStyle w:val="ListParagraph"/>
        <w:numPr>
          <w:ilvl w:val="0"/>
          <w:numId w:val="31"/>
        </w:numPr>
      </w:pPr>
      <w:r>
        <w:t xml:space="preserve">A </w:t>
      </w:r>
      <w:proofErr w:type="spellStart"/>
      <w:r>
        <w:t>CancelJob</w:t>
      </w:r>
      <w:proofErr w:type="spellEnd"/>
      <w:r>
        <w:t xml:space="preserve"> egy feladatot vár paraméterként, amit visszavon és megsemmisít. Elvállalhatatlanná teszi az összes robot számára, visszaadja az elköltött erőforrásokat, feladatja munkát az </w:t>
      </w:r>
      <w:r w:rsidR="005E69B4">
        <w:t xml:space="preserve">azzal a </w:t>
      </w:r>
      <w:proofErr w:type="gramStart"/>
      <w:r w:rsidR="005E69B4">
        <w:t>robottal</w:t>
      </w:r>
      <w:proofErr w:type="gramEnd"/>
      <w:r w:rsidR="005E69B4">
        <w:t xml:space="preserve"> aki már elvállalta</w:t>
      </w:r>
      <w:r>
        <w:t xml:space="preserve"> (ha van),</w:t>
      </w:r>
      <w:r w:rsidR="005E69B4">
        <w:t xml:space="preserve"> majd törli a listákból. Végül értesíti a nézetet a változásról.</w:t>
      </w:r>
      <w:r>
        <w:t xml:space="preserve"> </w:t>
      </w:r>
    </w:p>
    <w:p w14:paraId="46A067A7" w14:textId="5BA6B540" w:rsidR="00646BEA" w:rsidRDefault="00646BEA" w:rsidP="00646BEA">
      <w:pPr>
        <w:pStyle w:val="ListParagraph"/>
        <w:numPr>
          <w:ilvl w:val="0"/>
          <w:numId w:val="31"/>
        </w:numPr>
      </w:pPr>
      <w:r>
        <w:t xml:space="preserve">A </w:t>
      </w:r>
      <w:proofErr w:type="spellStart"/>
      <w:r>
        <w:t>CreateJob</w:t>
      </w:r>
      <w:proofErr w:type="spellEnd"/>
      <w:r>
        <w:t xml:space="preserve"> egy új munka létrehozására szolgál.</w:t>
      </w:r>
      <w:r w:rsidR="005E69B4">
        <w:t xml:space="preserve"> Ellenőrzi a feladat </w:t>
      </w:r>
      <w:proofErr w:type="spellStart"/>
      <w:r w:rsidR="005E69B4">
        <w:t>CanCreate</w:t>
      </w:r>
      <w:proofErr w:type="spellEnd"/>
      <w:r w:rsidR="005E69B4">
        <w:t xml:space="preserve"> metódusával, hogy létrehozható-e egyáltalán, és ha igen, a paraméterben kapott prototípus munkát leklónozza a szintén bemenő adatként kapott </w:t>
      </w:r>
      <w:r w:rsidR="005E69B4">
        <w:tab/>
        <w:t xml:space="preserve">mezőre, az </w:t>
      </w:r>
      <w:proofErr w:type="spellStart"/>
      <w:r w:rsidR="005E69B4">
        <w:t>AmountDone</w:t>
      </w:r>
      <w:proofErr w:type="spellEnd"/>
      <w:r w:rsidR="005E69B4">
        <w:t xml:space="preserve"> változót pedig nullára állítja. Le is vonja a szükséges erőforrásokat a játékostól.</w:t>
      </w:r>
    </w:p>
    <w:p w14:paraId="72A72019" w14:textId="5B122807" w:rsidR="005E69B4" w:rsidRDefault="005E69B4" w:rsidP="00646BEA">
      <w:pPr>
        <w:pStyle w:val="ListParagraph"/>
        <w:numPr>
          <w:ilvl w:val="0"/>
          <w:numId w:val="31"/>
        </w:numPr>
      </w:pPr>
      <w:r>
        <w:t xml:space="preserve">A </w:t>
      </w:r>
      <w:proofErr w:type="spellStart"/>
      <w:r>
        <w:t>TakeJob</w:t>
      </w:r>
      <w:proofErr w:type="spellEnd"/>
      <w:r>
        <w:t xml:space="preserve"> alprogramot a robotok hívják meg, amikor egy új munkát szeretnének elvállalni. Visszaadják az elvállalható feladat objektumot, vagy nullt, amennyiben nincs a robot típusának megfelelő munka. A kiosztott feladatot átteszi a </w:t>
      </w:r>
      <w:proofErr w:type="spellStart"/>
      <w:r>
        <w:t>TakenJobs</w:t>
      </w:r>
      <w:proofErr w:type="spellEnd"/>
      <w:r>
        <w:t xml:space="preserve"> listába az </w:t>
      </w:r>
      <w:proofErr w:type="spellStart"/>
      <w:r>
        <w:t>AvailabeJobs</w:t>
      </w:r>
      <w:proofErr w:type="spellEnd"/>
      <w:r>
        <w:t xml:space="preserve"> listából.</w:t>
      </w:r>
    </w:p>
    <w:p w14:paraId="629675CC" w14:textId="5D01E1DC" w:rsidR="005E69B4" w:rsidRPr="003F40CF" w:rsidRDefault="005E69B4" w:rsidP="00646BEA">
      <w:pPr>
        <w:pStyle w:val="ListParagraph"/>
        <w:numPr>
          <w:ilvl w:val="0"/>
          <w:numId w:val="31"/>
        </w:numPr>
      </w:pPr>
      <w:r>
        <w:t>Az Update metódus felel az időtúllépések idejének csökkentéséért, valamint az összes, már elvégzett munka kivételéért a listákból.</w:t>
      </w:r>
    </w:p>
    <w:p w14:paraId="5BE2D680" w14:textId="178C53B4" w:rsidR="00B6395C" w:rsidRDefault="005A5F1F" w:rsidP="005A5F1F">
      <w:pPr>
        <w:pStyle w:val="Heading3"/>
      </w:pPr>
      <w:bookmarkStart w:id="33" w:name="_Toc513225468"/>
      <w:r>
        <w:rPr>
          <w:noProof/>
        </w:rPr>
        <w:lastRenderedPageBreak/>
        <w:drawing>
          <wp:anchor distT="0" distB="0" distL="114300" distR="114300" simplePos="0" relativeHeight="251688960" behindDoc="0" locked="0" layoutInCell="1" allowOverlap="1" wp14:anchorId="0FE48BB2" wp14:editId="681D596C">
            <wp:simplePos x="0" y="0"/>
            <wp:positionH relativeFrom="page">
              <wp:align>center</wp:align>
            </wp:positionH>
            <wp:positionV relativeFrom="paragraph">
              <wp:posOffset>557784</wp:posOffset>
            </wp:positionV>
            <wp:extent cx="4004310" cy="4338320"/>
            <wp:effectExtent l="0" t="0" r="0" b="5080"/>
            <wp:wrapTopAndBottom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4310" cy="4338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>
        <w:t>Projectile</w:t>
      </w:r>
      <w:bookmarkEnd w:id="33"/>
      <w:proofErr w:type="spellEnd"/>
    </w:p>
    <w:p w14:paraId="72E14521" w14:textId="70600823" w:rsidR="005A5F1F" w:rsidRDefault="005A5F1F" w:rsidP="005A5F1F">
      <w:pPr>
        <w:pStyle w:val="ListParagraph"/>
        <w:numPr>
          <w:ilvl w:val="0"/>
          <w:numId w:val="33"/>
        </w:numPr>
      </w:pPr>
      <w:r>
        <w:t xml:space="preserve">A </w:t>
      </w:r>
      <w:proofErr w:type="spellStart"/>
      <w:r>
        <w:t>Projectile</w:t>
      </w:r>
      <w:proofErr w:type="spellEnd"/>
      <w:r>
        <w:t xml:space="preserve"> osztály valósítja meg az egyes védelmek által tüzelt lövedékek típusát.</w:t>
      </w:r>
    </w:p>
    <w:p w14:paraId="2F25233F" w14:textId="19180B11" w:rsidR="005A5F1F" w:rsidRDefault="005A5F1F" w:rsidP="005A5F1F">
      <w:pPr>
        <w:pStyle w:val="ListParagraph"/>
        <w:numPr>
          <w:ilvl w:val="0"/>
          <w:numId w:val="33"/>
        </w:numPr>
      </w:pPr>
      <w:r>
        <w:t>Az implementált interfészeiből kiderül, hogy megjeleníthető és lehetnek prototípusai.</w:t>
      </w:r>
    </w:p>
    <w:p w14:paraId="4A6D56EE" w14:textId="5FB83AB1" w:rsidR="005A5F1F" w:rsidRDefault="005A5F1F" w:rsidP="005A5F1F">
      <w:pPr>
        <w:pStyle w:val="ListParagraph"/>
        <w:numPr>
          <w:ilvl w:val="0"/>
          <w:numId w:val="33"/>
        </w:numPr>
      </w:pPr>
      <w:r>
        <w:t xml:space="preserve">Az </w:t>
      </w:r>
      <w:proofErr w:type="spellStart"/>
      <w:r>
        <w:t>OnHit</w:t>
      </w:r>
      <w:proofErr w:type="spellEnd"/>
      <w:r>
        <w:t xml:space="preserve"> akció </w:t>
      </w:r>
      <w:proofErr w:type="spellStart"/>
      <w:r>
        <w:t>hívódik</w:t>
      </w:r>
      <w:proofErr w:type="spellEnd"/>
      <w:r>
        <w:t xml:space="preserve"> meg, amikor ütközik a célpontként kijelölt ellenséggel. A lövedéktől függően ez más-más módon befolyásolhatja az ellenfeleket.</w:t>
      </w:r>
    </w:p>
    <w:p w14:paraId="39B084CC" w14:textId="7213EFE6" w:rsidR="005A5F1F" w:rsidRDefault="005A5F1F" w:rsidP="005A5F1F">
      <w:pPr>
        <w:pStyle w:val="ListParagraph"/>
        <w:numPr>
          <w:ilvl w:val="0"/>
          <w:numId w:val="33"/>
        </w:numPr>
      </w:pPr>
      <w:r>
        <w:t xml:space="preserve">A </w:t>
      </w:r>
      <w:proofErr w:type="spellStart"/>
      <w:r>
        <w:t>Position</w:t>
      </w:r>
      <w:proofErr w:type="spellEnd"/>
      <w:r>
        <w:t xml:space="preserve"> mezőben tárolódik a lövedék aktuális pozíciója. Ez Vector2 típusú, ami a </w:t>
      </w:r>
      <w:proofErr w:type="spellStart"/>
      <w:r>
        <w:t>Unity</w:t>
      </w:r>
      <w:proofErr w:type="spellEnd"/>
      <w:r>
        <w:t xml:space="preserve"> motor egy beépített osztálya. X és Y koordinátákkal rendelkezik és vannak hozzá különböző kiegészítő metódusok.</w:t>
      </w:r>
    </w:p>
    <w:p w14:paraId="216CC57C" w14:textId="05F99C47" w:rsidR="005A5F1F" w:rsidRDefault="005A5F1F" w:rsidP="005A5F1F">
      <w:pPr>
        <w:pStyle w:val="ListParagraph"/>
        <w:numPr>
          <w:ilvl w:val="0"/>
          <w:numId w:val="33"/>
        </w:numPr>
      </w:pPr>
      <w:r>
        <w:t xml:space="preserve">A </w:t>
      </w:r>
      <w:proofErr w:type="spellStart"/>
      <w:r>
        <w:t>Speed</w:t>
      </w:r>
      <w:proofErr w:type="spellEnd"/>
      <w:r>
        <w:t xml:space="preserve"> reprezentálja a lövedék sebességét, amivel az ellenség felé halad. Inicializálás után nem változik.</w:t>
      </w:r>
    </w:p>
    <w:p w14:paraId="53ED0777" w14:textId="1EB2D462" w:rsidR="005A5F1F" w:rsidRDefault="005A5F1F" w:rsidP="005A5F1F">
      <w:pPr>
        <w:pStyle w:val="ListParagraph"/>
        <w:numPr>
          <w:ilvl w:val="0"/>
          <w:numId w:val="33"/>
        </w:numPr>
      </w:pPr>
      <w:r>
        <w:t xml:space="preserve">A </w:t>
      </w:r>
      <w:proofErr w:type="spellStart"/>
      <w:r>
        <w:t>Target</w:t>
      </w:r>
      <w:proofErr w:type="spellEnd"/>
      <w:r>
        <w:t xml:space="preserve"> egy ellenségre mutató referencia, a </w:t>
      </w:r>
      <w:proofErr w:type="spellStart"/>
      <w:r>
        <w:t>projectile</w:t>
      </w:r>
      <w:proofErr w:type="spellEnd"/>
      <w:r>
        <w:t xml:space="preserve"> célpontját jelöli.</w:t>
      </w:r>
    </w:p>
    <w:p w14:paraId="4D8A7ED4" w14:textId="29322A83" w:rsidR="005A5F1F" w:rsidRDefault="005A5F1F" w:rsidP="005A5F1F">
      <w:pPr>
        <w:pStyle w:val="ListParagraph"/>
        <w:numPr>
          <w:ilvl w:val="0"/>
          <w:numId w:val="33"/>
        </w:numPr>
      </w:pPr>
      <w:r>
        <w:t xml:space="preserve">Szövegese típussal is rendelkeznek, melyet a </w:t>
      </w:r>
      <w:proofErr w:type="spellStart"/>
      <w:r>
        <w:t>Type</w:t>
      </w:r>
      <w:proofErr w:type="spellEnd"/>
      <w:r>
        <w:t xml:space="preserve"> mező tárol.</w:t>
      </w:r>
    </w:p>
    <w:p w14:paraId="0495BF88" w14:textId="06114D67" w:rsidR="005A5F1F" w:rsidRDefault="005A5F1F" w:rsidP="005A5F1F">
      <w:pPr>
        <w:pStyle w:val="ListParagraph"/>
        <w:numPr>
          <w:ilvl w:val="0"/>
          <w:numId w:val="33"/>
        </w:numPr>
      </w:pPr>
      <w:r>
        <w:lastRenderedPageBreak/>
        <w:t xml:space="preserve">X és Y koordinátái lekérdezhetők, ezt a </w:t>
      </w:r>
      <w:proofErr w:type="spellStart"/>
      <w:r>
        <w:t>Position</w:t>
      </w:r>
      <w:proofErr w:type="spellEnd"/>
      <w:r>
        <w:t xml:space="preserve"> vektorból nyerik ki a </w:t>
      </w:r>
      <w:proofErr w:type="spellStart"/>
      <w:r>
        <w:t>read</w:t>
      </w:r>
      <w:proofErr w:type="spellEnd"/>
      <w:r>
        <w:t xml:space="preserve"> </w:t>
      </w:r>
      <w:proofErr w:type="spellStart"/>
      <w:r>
        <w:t>only</w:t>
      </w:r>
      <w:proofErr w:type="spellEnd"/>
      <w:r>
        <w:t xml:space="preserve"> </w:t>
      </w:r>
      <w:proofErr w:type="spellStart"/>
      <w:r>
        <w:t>propertyk</w:t>
      </w:r>
      <w:proofErr w:type="spellEnd"/>
      <w:r>
        <w:t>.</w:t>
      </w:r>
    </w:p>
    <w:p w14:paraId="1066D75F" w14:textId="77777777" w:rsidR="005A5F1F" w:rsidRDefault="005A5F1F" w:rsidP="005A5F1F">
      <w:pPr>
        <w:pStyle w:val="ListParagraph"/>
        <w:numPr>
          <w:ilvl w:val="0"/>
          <w:numId w:val="33"/>
        </w:numPr>
      </w:pPr>
      <w:r>
        <w:t xml:space="preserve">Az </w:t>
      </w:r>
      <w:proofErr w:type="spellStart"/>
      <w:r>
        <w:t>OnChanged</w:t>
      </w:r>
      <w:proofErr w:type="spellEnd"/>
      <w:r>
        <w:t xml:space="preserve"> metódus </w:t>
      </w:r>
      <w:proofErr w:type="spellStart"/>
      <w:r>
        <w:t>hívódik</w:t>
      </w:r>
      <w:proofErr w:type="spellEnd"/>
      <w:r>
        <w:t xml:space="preserve"> meg, ha valamilyen olyan változás történik, amelyről érdemes értesíteni a nézetet. Jelen esetben ezen változások közé tartozik a helyzet megváltozása, a lövedék létrejötte, valamint a cél elérése.</w:t>
      </w:r>
      <w:r w:rsidRPr="005A5F1F">
        <w:t xml:space="preserve"> </w:t>
      </w:r>
      <w:r>
        <w:t xml:space="preserve">Kiváltja a </w:t>
      </w:r>
      <w:proofErr w:type="spellStart"/>
      <w:r>
        <w:t>Changed</w:t>
      </w:r>
      <w:proofErr w:type="spellEnd"/>
      <w:r>
        <w:t xml:space="preserve"> eseményt.</w:t>
      </w:r>
    </w:p>
    <w:p w14:paraId="6323D590" w14:textId="77777777" w:rsidR="005A5F1F" w:rsidRDefault="005A5F1F" w:rsidP="005A5F1F">
      <w:pPr>
        <w:pStyle w:val="ListParagraph"/>
        <w:numPr>
          <w:ilvl w:val="0"/>
          <w:numId w:val="33"/>
        </w:numPr>
      </w:pPr>
      <w:r>
        <w:t xml:space="preserve">Már megszokott módon rendelkezik egy </w:t>
      </w:r>
      <w:proofErr w:type="spellStart"/>
      <w:r>
        <w:t>copy</w:t>
      </w:r>
      <w:proofErr w:type="spellEnd"/>
      <w:r>
        <w:t>, valamint egy sima, adattagokkal paraméterezett konstruktorral.</w:t>
      </w:r>
    </w:p>
    <w:p w14:paraId="63849B0E" w14:textId="77777777" w:rsidR="007D3DC1" w:rsidRDefault="007D3DC1" w:rsidP="005A5F1F">
      <w:pPr>
        <w:pStyle w:val="ListParagraph"/>
        <w:numPr>
          <w:ilvl w:val="0"/>
          <w:numId w:val="33"/>
        </w:numPr>
      </w:pPr>
      <w:r>
        <w:t xml:space="preserve">A </w:t>
      </w:r>
      <w:proofErr w:type="spellStart"/>
      <w:r>
        <w:t>SetPosition</w:t>
      </w:r>
      <w:proofErr w:type="spellEnd"/>
      <w:r>
        <w:t xml:space="preserve"> két, egész típusú koordinátát vár, amikből létrehoz egy Vector2 típusú változót, majd erre állítja a </w:t>
      </w:r>
      <w:proofErr w:type="spellStart"/>
      <w:r>
        <w:t>Position</w:t>
      </w:r>
      <w:proofErr w:type="spellEnd"/>
      <w:r>
        <w:t xml:space="preserve"> értékét. Az új lövedékek létrehozásakor fontos, hiszen a mezők koordinátái egészként vannak tárolva.</w:t>
      </w:r>
    </w:p>
    <w:p w14:paraId="32CEC471" w14:textId="77777777" w:rsidR="007D3DC1" w:rsidRDefault="007D3DC1" w:rsidP="005A5F1F">
      <w:pPr>
        <w:pStyle w:val="ListParagraph"/>
        <w:numPr>
          <w:ilvl w:val="0"/>
          <w:numId w:val="33"/>
        </w:numPr>
      </w:pPr>
      <w:r>
        <w:t>Az Update alprogram kezeli a frissítéseket. Ha a célpont időközben megsemmisült, elpusztítja a lövedéket is. Ha nem, megvizsgálja a célpont és a lövedék közötti távolságot, és amennyiben elég közel került, regisztrálja a találatot. Egyéb esetben közelebb mozgatja az objektumot a kijelölt ellenség felé, és értesíti a nézetet a változásokról.</w:t>
      </w:r>
    </w:p>
    <w:p w14:paraId="416293DB" w14:textId="77777777" w:rsidR="007D3DC1" w:rsidRDefault="007D3DC1" w:rsidP="007D3DC1">
      <w:pPr>
        <w:pStyle w:val="Heading3"/>
      </w:pPr>
      <w:bookmarkStart w:id="34" w:name="_Toc513225469"/>
      <w:r>
        <w:lastRenderedPageBreak/>
        <w:t>Robot</w:t>
      </w:r>
      <w:bookmarkEnd w:id="34"/>
    </w:p>
    <w:p w14:paraId="749DD822" w14:textId="7049C5D8" w:rsidR="005A5F1F" w:rsidRDefault="007D3DC1" w:rsidP="007D3DC1">
      <w:pPr>
        <w:pStyle w:val="ListParagraph"/>
        <w:numPr>
          <w:ilvl w:val="0"/>
          <w:numId w:val="34"/>
        </w:numPr>
      </w:pPr>
      <w:r>
        <w:rPr>
          <w:noProof/>
        </w:rPr>
        <w:drawing>
          <wp:anchor distT="0" distB="0" distL="114300" distR="114300" simplePos="0" relativeHeight="251689984" behindDoc="0" locked="0" layoutInCell="1" allowOverlap="1" wp14:anchorId="2B65084C" wp14:editId="6513BE71">
            <wp:simplePos x="0" y="0"/>
            <wp:positionH relativeFrom="column">
              <wp:posOffset>947801</wp:posOffset>
            </wp:positionH>
            <wp:positionV relativeFrom="paragraph">
              <wp:posOffset>-1524</wp:posOffset>
            </wp:positionV>
            <wp:extent cx="3506724" cy="7788805"/>
            <wp:effectExtent l="0" t="0" r="0" b="3175"/>
            <wp:wrapTopAndBottom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6724" cy="7788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A Robot </w:t>
      </w:r>
      <w:r w:rsidR="00123373">
        <w:t>a játékban fontos szerepet betöltő robotok típusa.</w:t>
      </w:r>
    </w:p>
    <w:p w14:paraId="5937E57B" w14:textId="09D7F380" w:rsidR="00123373" w:rsidRDefault="00123373" w:rsidP="007D3DC1">
      <w:pPr>
        <w:pStyle w:val="ListParagraph"/>
        <w:numPr>
          <w:ilvl w:val="0"/>
          <w:numId w:val="34"/>
        </w:numPr>
      </w:pPr>
      <w:r>
        <w:lastRenderedPageBreak/>
        <w:t>Lehetnek prototípusaik, valamint a nézet is kapcsolódhat hozzájuk, mert implementálják a megfelelő interfészeket.</w:t>
      </w:r>
    </w:p>
    <w:p w14:paraId="3CA52AC6" w14:textId="13DE9900" w:rsidR="00123373" w:rsidRDefault="00123373" w:rsidP="007D3DC1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Path</w:t>
      </w:r>
      <w:proofErr w:type="spellEnd"/>
      <w:r>
        <w:t xml:space="preserve"> változó egy mezőkből álló sorozat, mely mindig az aktuális </w:t>
      </w:r>
      <w:proofErr w:type="spellStart"/>
      <w:r>
        <w:t>tile</w:t>
      </w:r>
      <w:proofErr w:type="spellEnd"/>
      <w:r>
        <w:t xml:space="preserve"> és a cél közötti utat tárolja.</w:t>
      </w:r>
    </w:p>
    <w:p w14:paraId="5DA049AC" w14:textId="641A5CF9" w:rsidR="00123373" w:rsidRDefault="00123373" w:rsidP="007D3DC1">
      <w:pPr>
        <w:pStyle w:val="ListParagraph"/>
        <w:numPr>
          <w:ilvl w:val="0"/>
          <w:numId w:val="34"/>
        </w:numPr>
      </w:pPr>
      <w:r>
        <w:t xml:space="preserve">Rendelkeznek </w:t>
      </w:r>
      <w:proofErr w:type="spellStart"/>
      <w:r>
        <w:t>Charge</w:t>
      </w:r>
      <w:proofErr w:type="spellEnd"/>
      <w:r>
        <w:t xml:space="preserve"> adattaggal is. Ez valós típusú, és az aktuális töltődési szintet tárolja.</w:t>
      </w:r>
    </w:p>
    <w:p w14:paraId="626DA5CE" w14:textId="33FDE946" w:rsidR="00123373" w:rsidRDefault="00123373" w:rsidP="007D3DC1">
      <w:pPr>
        <w:pStyle w:val="ListParagraph"/>
        <w:numPr>
          <w:ilvl w:val="0"/>
          <w:numId w:val="34"/>
        </w:numPr>
      </w:pPr>
      <w:r>
        <w:t>A Cost egész típusú, azt mondja meg, hogy mennyi erőforrásba kerül egy-egy adott típusú robot megvásárlása.</w:t>
      </w:r>
    </w:p>
    <w:p w14:paraId="2EEAED36" w14:textId="4F74B911" w:rsidR="00123373" w:rsidRDefault="00123373" w:rsidP="007D3DC1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Destination</w:t>
      </w:r>
      <w:proofErr w:type="spellEnd"/>
      <w:r>
        <w:t xml:space="preserve"> egy </w:t>
      </w:r>
      <w:proofErr w:type="spellStart"/>
      <w:r>
        <w:t>Tile</w:t>
      </w:r>
      <w:proofErr w:type="spellEnd"/>
      <w:r>
        <w:t xml:space="preserve"> típusú adattag. Itt tárolódik a cél, ahova a robot el akar jutni. Állapotától függően ez általában vagy egy munka helyszíne, vagy pedig a főhadiszállás, ahova visszatérnek töltődni.</w:t>
      </w:r>
    </w:p>
    <w:p w14:paraId="4BECA953" w14:textId="31EB69A5" w:rsidR="00123373" w:rsidRDefault="00123373" w:rsidP="007D3DC1">
      <w:pPr>
        <w:pStyle w:val="ListParagraph"/>
        <w:numPr>
          <w:ilvl w:val="0"/>
          <w:numId w:val="34"/>
        </w:numPr>
      </w:pPr>
      <w:r>
        <w:t xml:space="preserve">A HasJob egy </w:t>
      </w:r>
      <w:proofErr w:type="spellStart"/>
      <w:r>
        <w:t>read</w:t>
      </w:r>
      <w:proofErr w:type="spellEnd"/>
      <w:r>
        <w:t xml:space="preserve"> </w:t>
      </w:r>
      <w:proofErr w:type="spellStart"/>
      <w:r>
        <w:t>only</w:t>
      </w:r>
      <w:proofErr w:type="spellEnd"/>
      <w:r>
        <w:t xml:space="preserve"> </w:t>
      </w:r>
      <w:proofErr w:type="spellStart"/>
      <w:r>
        <w:t>property</w:t>
      </w:r>
      <w:proofErr w:type="spellEnd"/>
      <w:r>
        <w:t>, megadja, hogy jelenleg rendelkezik-e a robot feladattal. Ehhez az alábbi mezőt vizsgálja.</w:t>
      </w:r>
    </w:p>
    <w:p w14:paraId="2F40AE24" w14:textId="31A7ED26" w:rsidR="00123373" w:rsidRDefault="00123373" w:rsidP="007D3DC1">
      <w:pPr>
        <w:pStyle w:val="ListParagraph"/>
        <w:numPr>
          <w:ilvl w:val="0"/>
          <w:numId w:val="34"/>
        </w:numPr>
      </w:pPr>
      <w:r>
        <w:t>A Job változóban tárolódik az aktuálisan elvállalt feladat, amit a robot próbál végrehajtani.</w:t>
      </w:r>
    </w:p>
    <w:p w14:paraId="12418D7E" w14:textId="68FA6CBB" w:rsidR="00123373" w:rsidRDefault="00123373" w:rsidP="007D3DC1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MovementProgress</w:t>
      </w:r>
      <w:proofErr w:type="spellEnd"/>
      <w:r>
        <w:t>, csak úgy, mint az ellenségeknél, azt reprezentálja, hogy hol jár a sorban a következő mezőre lépés folyamatában. Amennyiben ez eléri az 1-et, megtörténik a mező váltás.</w:t>
      </w:r>
    </w:p>
    <w:p w14:paraId="6A2A2403" w14:textId="1A9058BD" w:rsidR="00123373" w:rsidRDefault="00123373" w:rsidP="007D3DC1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NextTile</w:t>
      </w:r>
      <w:proofErr w:type="spellEnd"/>
      <w:r>
        <w:t xml:space="preserve"> mindig a következő </w:t>
      </w:r>
      <w:proofErr w:type="spellStart"/>
      <w:r>
        <w:t>tile</w:t>
      </w:r>
      <w:proofErr w:type="spellEnd"/>
      <w:r>
        <w:t xml:space="preserve"> </w:t>
      </w:r>
      <w:proofErr w:type="gramStart"/>
      <w:r>
        <w:t>a</w:t>
      </w:r>
      <w:proofErr w:type="gramEnd"/>
      <w:r>
        <w:t xml:space="preserve"> útvonalon. Ha ez időközben elérhetetlenné válik, az útvonal újra </w:t>
      </w:r>
      <w:proofErr w:type="spellStart"/>
      <w:r>
        <w:t>kiértékelődik</w:t>
      </w:r>
      <w:proofErr w:type="spellEnd"/>
      <w:r>
        <w:t>.</w:t>
      </w:r>
    </w:p>
    <w:p w14:paraId="46E029C6" w14:textId="5EE85D8B" w:rsidR="00123373" w:rsidRDefault="00123373" w:rsidP="007D3DC1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Speed</w:t>
      </w:r>
      <w:proofErr w:type="spellEnd"/>
      <w:r>
        <w:t xml:space="preserve"> mutatja meg, hogy milyen gyorsan képes a robot haladni az útja során.</w:t>
      </w:r>
    </w:p>
    <w:p w14:paraId="1359953C" w14:textId="02384A74" w:rsidR="00123373" w:rsidRDefault="00123373" w:rsidP="007D3DC1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Tile</w:t>
      </w:r>
      <w:proofErr w:type="spellEnd"/>
      <w:r>
        <w:t xml:space="preserve"> mező tárolja az entitás aktuálisan elfoglalt </w:t>
      </w:r>
      <w:proofErr w:type="spellStart"/>
      <w:r>
        <w:t>mezőjét</w:t>
      </w:r>
      <w:proofErr w:type="spellEnd"/>
      <w:r>
        <w:t>.</w:t>
      </w:r>
    </w:p>
    <w:p w14:paraId="448CFB96" w14:textId="048031DD" w:rsidR="00123373" w:rsidRDefault="00123373" w:rsidP="007D3DC1">
      <w:pPr>
        <w:pStyle w:val="ListParagraph"/>
        <w:numPr>
          <w:ilvl w:val="0"/>
          <w:numId w:val="34"/>
        </w:numPr>
      </w:pPr>
      <w:r>
        <w:t xml:space="preserve">Típussal is rendelkezik, egy </w:t>
      </w:r>
      <w:proofErr w:type="spellStart"/>
      <w:r>
        <w:t>stringként</w:t>
      </w:r>
      <w:proofErr w:type="spellEnd"/>
      <w:r>
        <w:t xml:space="preserve"> van tárolva, ezáltal eldönthető, hogy milyen típusú feladatokat tud elvégezni, valamint a klónozásnál is nagy szerepet tölt be.</w:t>
      </w:r>
    </w:p>
    <w:p w14:paraId="4505AF2C" w14:textId="172059D4" w:rsidR="00123373" w:rsidRDefault="00123373" w:rsidP="007D3DC1">
      <w:pPr>
        <w:pStyle w:val="ListParagraph"/>
        <w:numPr>
          <w:ilvl w:val="0"/>
          <w:numId w:val="34"/>
        </w:numPr>
      </w:pPr>
      <w:r>
        <w:t>Koordinátái megegyeznek a</w:t>
      </w:r>
      <w:r w:rsidR="00D22CE2">
        <w:t xml:space="preserve">z aktuális </w:t>
      </w:r>
      <w:proofErr w:type="spellStart"/>
      <w:r w:rsidR="00D22CE2">
        <w:t>mezője</w:t>
      </w:r>
      <w:proofErr w:type="spellEnd"/>
      <w:r w:rsidR="00D22CE2">
        <w:t xml:space="preserve"> koordinátáival, ezekre a </w:t>
      </w:r>
      <w:proofErr w:type="spellStart"/>
      <w:r w:rsidR="00D22CE2">
        <w:t>propertykre</w:t>
      </w:r>
      <w:proofErr w:type="spellEnd"/>
      <w:r w:rsidR="00D22CE2">
        <w:t xml:space="preserve"> a nézet interfészének implementálásához van szükség.</w:t>
      </w:r>
    </w:p>
    <w:p w14:paraId="4F22CE64" w14:textId="4FA6DF71" w:rsidR="00D22CE2" w:rsidRDefault="00EB120E" w:rsidP="007D3DC1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Clone</w:t>
      </w:r>
      <w:proofErr w:type="spellEnd"/>
      <w:r>
        <w:t xml:space="preserve"> metódusnak egy másik robot (általában egy prototípus) megadásával lehetőség van egy új robotot létrehozni.</w:t>
      </w:r>
    </w:p>
    <w:p w14:paraId="4FD6CF7C" w14:textId="784F3B10" w:rsidR="00EB120E" w:rsidRDefault="00EB120E" w:rsidP="007D3DC1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FindPathToTile</w:t>
      </w:r>
      <w:proofErr w:type="spellEnd"/>
      <w:r>
        <w:t xml:space="preserve"> függvény a </w:t>
      </w:r>
      <w:proofErr w:type="spellStart"/>
      <w:r>
        <w:t>Pathfinder</w:t>
      </w:r>
      <w:proofErr w:type="spellEnd"/>
      <w:r>
        <w:t xml:space="preserve"> statikus osztályt felhasználva próbál útvonalat keresni az entitás aktuális pozíciója és a </w:t>
      </w:r>
      <w:proofErr w:type="spellStart"/>
      <w:r>
        <w:t>paraméterül</w:t>
      </w:r>
      <w:proofErr w:type="spellEnd"/>
      <w:r>
        <w:t xml:space="preserve"> megadott mező </w:t>
      </w:r>
      <w:r>
        <w:lastRenderedPageBreak/>
        <w:t xml:space="preserve">között. Visszatérési értékként megadja, hogy létezik-e út. Amennyiben igen, beállítja a </w:t>
      </w:r>
      <w:proofErr w:type="spellStart"/>
      <w:r>
        <w:t>Path</w:t>
      </w:r>
      <w:proofErr w:type="spellEnd"/>
      <w:r>
        <w:t xml:space="preserve">, a </w:t>
      </w:r>
      <w:proofErr w:type="spellStart"/>
      <w:r>
        <w:t>Destination</w:t>
      </w:r>
      <w:proofErr w:type="spellEnd"/>
      <w:r>
        <w:t xml:space="preserve"> és a </w:t>
      </w:r>
      <w:proofErr w:type="spellStart"/>
      <w:r>
        <w:t>NextTile</w:t>
      </w:r>
      <w:proofErr w:type="spellEnd"/>
      <w:r>
        <w:t xml:space="preserve"> változókat, valamint lenullázza az </w:t>
      </w:r>
      <w:proofErr w:type="spellStart"/>
      <w:r>
        <w:t>MovementProgress</w:t>
      </w:r>
      <w:proofErr w:type="spellEnd"/>
      <w:r>
        <w:t xml:space="preserve"> értékét.</w:t>
      </w:r>
    </w:p>
    <w:p w14:paraId="1299D77E" w14:textId="4E77E102" w:rsidR="00EB120E" w:rsidRDefault="00EB120E" w:rsidP="007D3DC1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GetJob</w:t>
      </w:r>
      <w:proofErr w:type="spellEnd"/>
      <w:r>
        <w:t xml:space="preserve"> a JobManager osztálytól próbál kérni egy számára elvégezhető feladatot.</w:t>
      </w:r>
    </w:p>
    <w:p w14:paraId="03CB89B4" w14:textId="7DD5E398" w:rsidR="00EB120E" w:rsidRDefault="00EB120E" w:rsidP="00EB120E">
      <w:pPr>
        <w:pStyle w:val="ListParagraph"/>
        <w:numPr>
          <w:ilvl w:val="0"/>
          <w:numId w:val="34"/>
        </w:numPr>
      </w:pPr>
      <w:r>
        <w:t xml:space="preserve">A </w:t>
      </w:r>
      <w:proofErr w:type="spellStart"/>
      <w:r>
        <w:t>GiveUpJob</w:t>
      </w:r>
      <w:proofErr w:type="spellEnd"/>
      <w:r>
        <w:t xml:space="preserve"> akkor </w:t>
      </w:r>
      <w:proofErr w:type="spellStart"/>
      <w:r>
        <w:t>hajtódik</w:t>
      </w:r>
      <w:proofErr w:type="spellEnd"/>
      <w:r>
        <w:t xml:space="preserve"> végre, ha a robot nem tudja elvégezni a számára aktuálisan kiosztott feladatot. Ez általában akkor történik meg, amikor nincs elérhető útvonal a kettő között.</w:t>
      </w:r>
    </w:p>
    <w:p w14:paraId="11893DC0" w14:textId="46E73AC1" w:rsidR="00EB120E" w:rsidRDefault="00EB120E" w:rsidP="00EB120E">
      <w:pPr>
        <w:pStyle w:val="ListParagraph"/>
        <w:numPr>
          <w:ilvl w:val="0"/>
          <w:numId w:val="34"/>
        </w:numPr>
      </w:pPr>
      <w:r>
        <w:t xml:space="preserve">Az </w:t>
      </w:r>
      <w:proofErr w:type="spellStart"/>
      <w:r>
        <w:t>IDisplayable</w:t>
      </w:r>
      <w:proofErr w:type="spellEnd"/>
      <w:r>
        <w:t xml:space="preserve"> interfészt implementálva változások alkalmával az </w:t>
      </w:r>
      <w:proofErr w:type="spellStart"/>
      <w:r>
        <w:t>OnChange</w:t>
      </w:r>
      <w:proofErr w:type="spellEnd"/>
      <w:r>
        <w:t xml:space="preserve"> alprogram </w:t>
      </w:r>
      <w:proofErr w:type="spellStart"/>
      <w:r>
        <w:t>hívódik</w:t>
      </w:r>
      <w:proofErr w:type="spellEnd"/>
      <w:r>
        <w:t xml:space="preserve"> meg, ami értesíti a nézetet a módosításról.</w:t>
      </w:r>
    </w:p>
    <w:p w14:paraId="2FC5E897" w14:textId="3857588C" w:rsidR="00EB120E" w:rsidRDefault="00EB120E" w:rsidP="00EB120E">
      <w:pPr>
        <w:pStyle w:val="ListParagraph"/>
        <w:numPr>
          <w:ilvl w:val="0"/>
          <w:numId w:val="34"/>
        </w:numPr>
      </w:pPr>
      <w:r>
        <w:t xml:space="preserve">Van </w:t>
      </w:r>
      <w:proofErr w:type="spellStart"/>
      <w:r>
        <w:t>copy</w:t>
      </w:r>
      <w:proofErr w:type="spellEnd"/>
      <w:r>
        <w:t>, valamint adattagokkal paraméterezett konstruktor is, mint minden más, a játéban előforduló osztálynál.</w:t>
      </w:r>
    </w:p>
    <w:p w14:paraId="2C3745F0" w14:textId="780EC548" w:rsidR="00EB120E" w:rsidRDefault="00EB120E" w:rsidP="00EB120E">
      <w:pPr>
        <w:pStyle w:val="ListParagraph"/>
        <w:numPr>
          <w:ilvl w:val="0"/>
          <w:numId w:val="34"/>
        </w:numPr>
      </w:pPr>
      <w:r>
        <w:t>Az Update metódus a tagoltság növelése érdekében jött létre, sorban meghívja az alábbi három alprogramot, átadva az utolsó hívás óta eltelt időt, majd értesíti a nézetet, hogy az elvégezze a szükséges frissítéseket.</w:t>
      </w:r>
    </w:p>
    <w:p w14:paraId="2ED7686C" w14:textId="36672516" w:rsidR="00EB120E" w:rsidRDefault="00EB120E" w:rsidP="00EB120E">
      <w:pPr>
        <w:pStyle w:val="ListParagraph"/>
        <w:numPr>
          <w:ilvl w:val="0"/>
          <w:numId w:val="34"/>
        </w:numPr>
      </w:pPr>
      <w:r>
        <w:t xml:space="preserve">Az </w:t>
      </w:r>
      <w:proofErr w:type="spellStart"/>
      <w:r>
        <w:t>UpdateCharge</w:t>
      </w:r>
      <w:proofErr w:type="spellEnd"/>
      <w:r>
        <w:t xml:space="preserve"> felel a töltődési szint szimulálásáért. Folyamatosan csökkenti azt, majd, ha elért egy bizonyos szintet, kényszeríti a robotot a </w:t>
      </w:r>
      <w:r w:rsidR="0022040A">
        <w:t xml:space="preserve">töltődési állapotba való átállásra. Ilyenkor az entitás feladja az aktuális munkáját, és új feladatot kap: </w:t>
      </w:r>
      <w:proofErr w:type="spellStart"/>
      <w:r w:rsidR="0022040A">
        <w:t>töltődjön</w:t>
      </w:r>
      <w:proofErr w:type="spellEnd"/>
      <w:r w:rsidR="0022040A">
        <w:t xml:space="preserve"> fel. Ezt mindig a bázis mellett tudja végrehajtani. A feltöltés után visszatér a normál állapotába, és megpróbál elvállalni egy új feladatot. Ha a töltődési szint valamilyen oknál fogva lecsökken nullára, a robot megsemmisül.</w:t>
      </w:r>
    </w:p>
    <w:p w14:paraId="2D404EB5" w14:textId="3C7081CA" w:rsidR="0022040A" w:rsidRDefault="0022040A" w:rsidP="00EB120E">
      <w:pPr>
        <w:pStyle w:val="ListParagraph"/>
        <w:numPr>
          <w:ilvl w:val="0"/>
          <w:numId w:val="34"/>
        </w:numPr>
      </w:pPr>
      <w:r>
        <w:t xml:space="preserve">Az </w:t>
      </w:r>
      <w:proofErr w:type="spellStart"/>
      <w:r>
        <w:t>UpdateMovement</w:t>
      </w:r>
      <w:proofErr w:type="spellEnd"/>
      <w:r>
        <w:t xml:space="preserve"> metódus végzi a robot mozgatását. Mindig az aktuális cél felé tereli a saját sebességével, amennyiben az elérhető. Ha nem, megpróbál egy másik útvonalat keresni. Ha ez sem sikerül, feladja célját, hogy esetleg más robot is megpróbálhassa azt. Amennyiben a </w:t>
      </w:r>
      <w:proofErr w:type="spellStart"/>
      <w:r>
        <w:t>MovementProgress</w:t>
      </w:r>
      <w:proofErr w:type="spellEnd"/>
      <w:r>
        <w:t xml:space="preserve"> értéke 1 fölé nő, végrehajtja az átmenetet a mezők között, és kiveszi a következő mezőt a </w:t>
      </w:r>
      <w:proofErr w:type="spellStart"/>
      <w:r>
        <w:t>Path</w:t>
      </w:r>
      <w:proofErr w:type="spellEnd"/>
      <w:r>
        <w:t xml:space="preserve"> változóból.</w:t>
      </w:r>
    </w:p>
    <w:p w14:paraId="432FEB10" w14:textId="383A7A1E" w:rsidR="0022040A" w:rsidRDefault="0022040A" w:rsidP="00EB120E">
      <w:pPr>
        <w:pStyle w:val="ListParagraph"/>
        <w:numPr>
          <w:ilvl w:val="0"/>
          <w:numId w:val="34"/>
        </w:numPr>
      </w:pPr>
      <w:r>
        <w:t xml:space="preserve">Amennyiben a robot a célja mellé ért, elkezdhet dolgozni a feladatán. Ezt az </w:t>
      </w:r>
      <w:proofErr w:type="spellStart"/>
      <w:r>
        <w:t>UpdateWork</w:t>
      </w:r>
      <w:proofErr w:type="spellEnd"/>
      <w:r>
        <w:t xml:space="preserve"> alprogram hajtja végre, a robot meghívja a Job </w:t>
      </w:r>
      <w:proofErr w:type="spellStart"/>
      <w:r>
        <w:t>Work</w:t>
      </w:r>
      <w:proofErr w:type="spellEnd"/>
      <w:r>
        <w:t xml:space="preserve"> metódusát, ezzel szimulálva a munkát. Ha végzett, új feladatot keres.</w:t>
      </w:r>
    </w:p>
    <w:p w14:paraId="64B2BE46" w14:textId="4C43D4CF" w:rsidR="0022040A" w:rsidRDefault="0022040A" w:rsidP="0022040A">
      <w:pPr>
        <w:pStyle w:val="Heading3"/>
      </w:pPr>
      <w:r>
        <w:br w:type="page"/>
      </w:r>
      <w:bookmarkStart w:id="35" w:name="_Toc513225470"/>
      <w:proofErr w:type="spellStart"/>
      <w:r>
        <w:lastRenderedPageBreak/>
        <w:t>Tile</w:t>
      </w:r>
      <w:bookmarkEnd w:id="35"/>
      <w:proofErr w:type="spellEnd"/>
    </w:p>
    <w:p w14:paraId="6AE0DC64" w14:textId="41807799" w:rsidR="00855E98" w:rsidRDefault="0022040A" w:rsidP="00855E98">
      <w:pPr>
        <w:pStyle w:val="ListParagraph"/>
        <w:numPr>
          <w:ilvl w:val="0"/>
          <w:numId w:val="35"/>
        </w:numPr>
      </w:pPr>
      <w:r>
        <w:rPr>
          <w:noProof/>
        </w:rPr>
        <w:drawing>
          <wp:anchor distT="0" distB="0" distL="114300" distR="114300" simplePos="0" relativeHeight="251691008" behindDoc="0" locked="0" layoutInCell="1" allowOverlap="1" wp14:anchorId="4D8CF82F" wp14:editId="1C6AD13F">
            <wp:simplePos x="0" y="0"/>
            <wp:positionH relativeFrom="column">
              <wp:posOffset>864362</wp:posOffset>
            </wp:positionH>
            <wp:positionV relativeFrom="paragraph">
              <wp:posOffset>153924</wp:posOffset>
            </wp:positionV>
            <wp:extent cx="3666744" cy="6839712"/>
            <wp:effectExtent l="0" t="0" r="0" b="0"/>
            <wp:wrapTopAndBottom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6744" cy="683971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55E98">
        <w:t xml:space="preserve">A </w:t>
      </w:r>
      <w:proofErr w:type="spellStart"/>
      <w:r w:rsidR="00855E98">
        <w:t>Tile</w:t>
      </w:r>
      <w:proofErr w:type="spellEnd"/>
      <w:r w:rsidR="00855E98">
        <w:t xml:space="preserve"> osztály valósítja meg a mezők típusát.</w:t>
      </w:r>
    </w:p>
    <w:p w14:paraId="7878F707" w14:textId="5DECBB85" w:rsidR="00855E98" w:rsidRDefault="00855E98" w:rsidP="00855E98">
      <w:pPr>
        <w:pStyle w:val="ListParagraph"/>
        <w:numPr>
          <w:ilvl w:val="0"/>
          <w:numId w:val="35"/>
        </w:numPr>
      </w:pPr>
      <w:r>
        <w:t xml:space="preserve">Alkalmas a nézet által megjelenítésre, mert implementálja az </w:t>
      </w:r>
      <w:proofErr w:type="spellStart"/>
      <w:r>
        <w:t>IDisplayable</w:t>
      </w:r>
      <w:proofErr w:type="spellEnd"/>
      <w:r>
        <w:t xml:space="preserve"> interfészt.</w:t>
      </w:r>
    </w:p>
    <w:p w14:paraId="5DE2D74C" w14:textId="7F3D0E92" w:rsidR="00855E98" w:rsidRDefault="00855E98" w:rsidP="00855E98">
      <w:pPr>
        <w:pStyle w:val="ListParagraph"/>
        <w:numPr>
          <w:ilvl w:val="0"/>
          <w:numId w:val="35"/>
        </w:numPr>
      </w:pPr>
      <w:r>
        <w:t xml:space="preserve">Rendelkezik egy konstans változóval, ami meghatározza a mezőkön való áthaladás alapárát, útvonalkeresés szempontjából. Ez a </w:t>
      </w:r>
      <w:proofErr w:type="spellStart"/>
      <w:r>
        <w:t>BaseMovementCost</w:t>
      </w:r>
      <w:proofErr w:type="spellEnd"/>
      <w:r w:rsidR="000E10AE">
        <w:t>.</w:t>
      </w:r>
    </w:p>
    <w:p w14:paraId="2442515D" w14:textId="40EBEA1E" w:rsidR="00855E98" w:rsidRDefault="00855E98" w:rsidP="00807434">
      <w:pPr>
        <w:pStyle w:val="ListParagraph"/>
        <w:numPr>
          <w:ilvl w:val="0"/>
          <w:numId w:val="35"/>
        </w:numPr>
      </w:pPr>
      <w:r>
        <w:lastRenderedPageBreak/>
        <w:t>A Building adattagban tartjuk az esetleges épületre való referenciát, amely ezt a mezőt foglalja el.</w:t>
      </w:r>
    </w:p>
    <w:p w14:paraId="358148AF" w14:textId="72A0B374" w:rsidR="00855E98" w:rsidRDefault="00855E98" w:rsidP="00807434">
      <w:pPr>
        <w:pStyle w:val="ListParagraph"/>
        <w:numPr>
          <w:ilvl w:val="0"/>
          <w:numId w:val="35"/>
        </w:numPr>
      </w:pPr>
      <w:r>
        <w:t xml:space="preserve">Az </w:t>
      </w:r>
      <w:proofErr w:type="spellStart"/>
      <w:r>
        <w:t>Up</w:t>
      </w:r>
      <w:proofErr w:type="spellEnd"/>
      <w:r>
        <w:t xml:space="preserve"> </w:t>
      </w:r>
      <w:proofErr w:type="spellStart"/>
      <w:r>
        <w:t>read</w:t>
      </w:r>
      <w:proofErr w:type="spellEnd"/>
      <w:r>
        <w:t xml:space="preserve"> </w:t>
      </w:r>
      <w:proofErr w:type="spellStart"/>
      <w:r>
        <w:t>only</w:t>
      </w:r>
      <w:proofErr w:type="spellEnd"/>
      <w:r>
        <w:t xml:space="preserve"> </w:t>
      </w:r>
      <w:proofErr w:type="spellStart"/>
      <w:r>
        <w:t>property</w:t>
      </w:r>
      <w:proofErr w:type="spellEnd"/>
      <w:r>
        <w:t xml:space="preserve"> megadja a mező felső szomszédját.</w:t>
      </w:r>
    </w:p>
    <w:p w14:paraId="4A7F6FD9" w14:textId="343316E3" w:rsidR="00855E98" w:rsidRDefault="00855E98" w:rsidP="00807434">
      <w:pPr>
        <w:pStyle w:val="ListParagraph"/>
        <w:numPr>
          <w:ilvl w:val="0"/>
          <w:numId w:val="35"/>
        </w:numPr>
      </w:pPr>
      <w:r>
        <w:t xml:space="preserve">A Down </w:t>
      </w:r>
      <w:proofErr w:type="spellStart"/>
      <w:r>
        <w:t>read</w:t>
      </w:r>
      <w:proofErr w:type="spellEnd"/>
      <w:r>
        <w:t xml:space="preserve"> </w:t>
      </w:r>
      <w:proofErr w:type="spellStart"/>
      <w:r>
        <w:t>only</w:t>
      </w:r>
      <w:proofErr w:type="spellEnd"/>
      <w:r>
        <w:t xml:space="preserve"> </w:t>
      </w:r>
      <w:proofErr w:type="spellStart"/>
      <w:r>
        <w:t>property</w:t>
      </w:r>
      <w:proofErr w:type="spellEnd"/>
      <w:r>
        <w:t xml:space="preserve"> megadja a mező alsó szomszédját.</w:t>
      </w:r>
    </w:p>
    <w:p w14:paraId="5E8A5DD5" w14:textId="0A537153" w:rsidR="00855E98" w:rsidRPr="0022040A" w:rsidRDefault="00855E98" w:rsidP="00807434">
      <w:pPr>
        <w:pStyle w:val="ListParagraph"/>
        <w:numPr>
          <w:ilvl w:val="0"/>
          <w:numId w:val="35"/>
        </w:numPr>
      </w:pPr>
      <w:r>
        <w:t xml:space="preserve">A </w:t>
      </w:r>
      <w:proofErr w:type="spellStart"/>
      <w:r>
        <w:t>Left</w:t>
      </w:r>
      <w:proofErr w:type="spellEnd"/>
      <w:r>
        <w:t xml:space="preserve"> </w:t>
      </w:r>
      <w:proofErr w:type="spellStart"/>
      <w:r>
        <w:t>read</w:t>
      </w:r>
      <w:proofErr w:type="spellEnd"/>
      <w:r>
        <w:t xml:space="preserve"> </w:t>
      </w:r>
      <w:proofErr w:type="spellStart"/>
      <w:r>
        <w:t>only</w:t>
      </w:r>
      <w:proofErr w:type="spellEnd"/>
      <w:r>
        <w:t xml:space="preserve"> </w:t>
      </w:r>
      <w:proofErr w:type="spellStart"/>
      <w:r>
        <w:t>property</w:t>
      </w:r>
      <w:proofErr w:type="spellEnd"/>
      <w:r>
        <w:t xml:space="preserve"> megadja a mező bal oldali szomszédját.</w:t>
      </w:r>
    </w:p>
    <w:p w14:paraId="2701BFAF" w14:textId="20DAB496" w:rsidR="00855E98" w:rsidRDefault="00855E98" w:rsidP="00807434">
      <w:pPr>
        <w:pStyle w:val="ListParagraph"/>
        <w:numPr>
          <w:ilvl w:val="0"/>
          <w:numId w:val="35"/>
        </w:numPr>
      </w:pPr>
      <w:r>
        <w:t xml:space="preserve">A </w:t>
      </w:r>
      <w:proofErr w:type="spellStart"/>
      <w:r>
        <w:t>Right</w:t>
      </w:r>
      <w:proofErr w:type="spellEnd"/>
      <w:r>
        <w:t xml:space="preserve"> </w:t>
      </w:r>
      <w:proofErr w:type="spellStart"/>
      <w:r>
        <w:t>read</w:t>
      </w:r>
      <w:proofErr w:type="spellEnd"/>
      <w:r>
        <w:t xml:space="preserve"> </w:t>
      </w:r>
      <w:proofErr w:type="spellStart"/>
      <w:r>
        <w:t>only</w:t>
      </w:r>
      <w:proofErr w:type="spellEnd"/>
      <w:r>
        <w:t xml:space="preserve"> </w:t>
      </w:r>
      <w:proofErr w:type="spellStart"/>
      <w:r>
        <w:t>property</w:t>
      </w:r>
      <w:proofErr w:type="spellEnd"/>
      <w:r>
        <w:t xml:space="preserve"> megadja a mező jobb oldali szomszédját.</w:t>
      </w:r>
    </w:p>
    <w:p w14:paraId="4B3F7843" w14:textId="5B8A2634" w:rsidR="00855E98" w:rsidRDefault="00E301E5" w:rsidP="00807434">
      <w:pPr>
        <w:pStyle w:val="ListParagraph"/>
        <w:numPr>
          <w:ilvl w:val="0"/>
          <w:numId w:val="35"/>
        </w:numPr>
      </w:pPr>
      <w:r>
        <w:t xml:space="preserve">Az </w:t>
      </w:r>
      <w:proofErr w:type="spellStart"/>
      <w:r>
        <w:t>Empty</w:t>
      </w:r>
      <w:proofErr w:type="spellEnd"/>
      <w:r>
        <w:t xml:space="preserve"> </w:t>
      </w:r>
      <w:proofErr w:type="spellStart"/>
      <w:r>
        <w:t>propertyvel</w:t>
      </w:r>
      <w:proofErr w:type="spellEnd"/>
      <w:r>
        <w:t xml:space="preserve"> lekérdezhető, hogy a mező üres-e. Egy mező üres, ha nincs rajta épület, és nincs rá feladat kiosztva.</w:t>
      </w:r>
    </w:p>
    <w:p w14:paraId="5DE88B01" w14:textId="0675CFC2" w:rsidR="00E301E5" w:rsidRDefault="00E301E5" w:rsidP="00807434">
      <w:pPr>
        <w:pStyle w:val="ListParagraph"/>
        <w:numPr>
          <w:ilvl w:val="0"/>
          <w:numId w:val="35"/>
        </w:numPr>
      </w:pPr>
      <w:r>
        <w:t xml:space="preserve">Az </w:t>
      </w:r>
      <w:proofErr w:type="spellStart"/>
      <w:r>
        <w:t>Enterable</w:t>
      </w:r>
      <w:proofErr w:type="spellEnd"/>
      <w:r>
        <w:t xml:space="preserve"> adattag által kideríthető, hogy útvonalkeresés során be lehet-e lépni a mezőre. Ehhez az kell, hogy az áthaladás ára ne legyen nulla.</w:t>
      </w:r>
    </w:p>
    <w:p w14:paraId="70AFFD38" w14:textId="59DB3147" w:rsidR="00E301E5" w:rsidRDefault="00E301E5" w:rsidP="00807434">
      <w:pPr>
        <w:pStyle w:val="ListParagraph"/>
        <w:numPr>
          <w:ilvl w:val="0"/>
          <w:numId w:val="35"/>
        </w:numPr>
      </w:pPr>
      <w:r>
        <w:t xml:space="preserve">A </w:t>
      </w:r>
      <w:proofErr w:type="spellStart"/>
      <w:r>
        <w:t>HasBuilding</w:t>
      </w:r>
      <w:proofErr w:type="spellEnd"/>
      <w:r>
        <w:t xml:space="preserve"> </w:t>
      </w:r>
      <w:proofErr w:type="spellStart"/>
      <w:r>
        <w:t>property</w:t>
      </w:r>
      <w:proofErr w:type="spellEnd"/>
      <w:r>
        <w:t xml:space="preserve"> megadja, hogy van-e épület a mezőn.</w:t>
      </w:r>
    </w:p>
    <w:p w14:paraId="48FE440A" w14:textId="7E54A9D6" w:rsidR="00E301E5" w:rsidRDefault="00E301E5" w:rsidP="00807434">
      <w:pPr>
        <w:pStyle w:val="ListParagraph"/>
        <w:numPr>
          <w:ilvl w:val="0"/>
          <w:numId w:val="35"/>
        </w:numPr>
      </w:pPr>
      <w:r>
        <w:t xml:space="preserve">A </w:t>
      </w:r>
      <w:proofErr w:type="spellStart"/>
      <w:r>
        <w:t>MovementCost</w:t>
      </w:r>
      <w:proofErr w:type="spellEnd"/>
      <w:r>
        <w:t xml:space="preserve"> egy számolt </w:t>
      </w:r>
      <w:proofErr w:type="spellStart"/>
      <w:r>
        <w:t>property</w:t>
      </w:r>
      <w:proofErr w:type="spellEnd"/>
      <w:r>
        <w:t xml:space="preserve">, megadja, hogy mennyi a mezőn való áthaladás nehézsége. Ez az alap, </w:t>
      </w:r>
      <w:proofErr w:type="spellStart"/>
      <w:r>
        <w:t>BaseMovementCost-ból</w:t>
      </w:r>
      <w:proofErr w:type="spellEnd"/>
      <w:r>
        <w:t xml:space="preserve"> és az esetleges, mezőn való épülettől függ.</w:t>
      </w:r>
    </w:p>
    <w:p w14:paraId="11047B98" w14:textId="36D9ACC4" w:rsidR="00E301E5" w:rsidRDefault="00E301E5" w:rsidP="00807434">
      <w:pPr>
        <w:pStyle w:val="ListParagraph"/>
        <w:numPr>
          <w:ilvl w:val="0"/>
          <w:numId w:val="35"/>
        </w:numPr>
      </w:pPr>
      <w:r>
        <w:t xml:space="preserve">A </w:t>
      </w:r>
      <w:proofErr w:type="spellStart"/>
      <w:r>
        <w:t>Neighbors</w:t>
      </w:r>
      <w:proofErr w:type="spellEnd"/>
      <w:r>
        <w:t xml:space="preserve"> egy olyan </w:t>
      </w:r>
      <w:proofErr w:type="spellStart"/>
      <w:r>
        <w:t>property</w:t>
      </w:r>
      <w:proofErr w:type="spellEnd"/>
      <w:r>
        <w:t xml:space="preserve">, amellyel lekérdezhetők a mező </w:t>
      </w:r>
      <w:proofErr w:type="spellStart"/>
      <w:r>
        <w:t>szomszédai</w:t>
      </w:r>
      <w:proofErr w:type="spellEnd"/>
      <w:r>
        <w:t>, a pálya szélének figyelembe vételével. A szomszédok egy listában térnek vissza.</w:t>
      </w:r>
    </w:p>
    <w:p w14:paraId="57C5AAB3" w14:textId="6E361A40" w:rsidR="00E301E5" w:rsidRDefault="00E301E5" w:rsidP="00807434">
      <w:pPr>
        <w:pStyle w:val="ListParagraph"/>
        <w:numPr>
          <w:ilvl w:val="0"/>
          <w:numId w:val="35"/>
        </w:numPr>
      </w:pPr>
      <w:r>
        <w:t>Rendelkeznek X és Y koordinátákkal, a rajtuk elhelyezkedő objektumok ezt veszik alapul.</w:t>
      </w:r>
    </w:p>
    <w:p w14:paraId="2C9A04A9" w14:textId="523376D9" w:rsidR="00E301E5" w:rsidRDefault="00E301E5" w:rsidP="00807434">
      <w:pPr>
        <w:pStyle w:val="ListParagraph"/>
        <w:numPr>
          <w:ilvl w:val="0"/>
          <w:numId w:val="35"/>
        </w:numPr>
      </w:pPr>
      <w:r>
        <w:t xml:space="preserve">A </w:t>
      </w:r>
      <w:proofErr w:type="spellStart"/>
      <w:r>
        <w:t>CanBuildHere</w:t>
      </w:r>
      <w:proofErr w:type="spellEnd"/>
      <w:r>
        <w:t xml:space="preserve"> metódus elárulja, hogy lehetséges-e a mezőre építés. Akkor lehetséges, ha még nincs rajta épület.</w:t>
      </w:r>
    </w:p>
    <w:p w14:paraId="1B6333C2" w14:textId="4EF13483" w:rsidR="00E301E5" w:rsidRDefault="00E301E5" w:rsidP="00807434">
      <w:pPr>
        <w:pStyle w:val="ListParagraph"/>
        <w:numPr>
          <w:ilvl w:val="0"/>
          <w:numId w:val="35"/>
        </w:numPr>
      </w:pPr>
      <w:r>
        <w:t xml:space="preserve">A </w:t>
      </w:r>
      <w:proofErr w:type="spellStart"/>
      <w:r>
        <w:t>HasBuildingWithType</w:t>
      </w:r>
      <w:proofErr w:type="spellEnd"/>
      <w:r>
        <w:t xml:space="preserve"> alprogrammal </w:t>
      </w:r>
      <w:r w:rsidR="000E10AE">
        <w:t xml:space="preserve">megtudható, hogy létezik-e adott típusú épület a mezőn. Egy </w:t>
      </w:r>
      <w:proofErr w:type="spellStart"/>
      <w:r w:rsidR="000E10AE">
        <w:t>boolean</w:t>
      </w:r>
      <w:proofErr w:type="spellEnd"/>
      <w:r w:rsidR="000E10AE">
        <w:t xml:space="preserve"> értékkel tér vissza.</w:t>
      </w:r>
    </w:p>
    <w:p w14:paraId="1678710B" w14:textId="02E56365" w:rsidR="000E10AE" w:rsidRDefault="000E10AE" w:rsidP="00807434">
      <w:pPr>
        <w:pStyle w:val="ListParagraph"/>
        <w:numPr>
          <w:ilvl w:val="0"/>
          <w:numId w:val="35"/>
        </w:numPr>
      </w:pPr>
      <w:r>
        <w:t xml:space="preserve">Az </w:t>
      </w:r>
      <w:proofErr w:type="spellStart"/>
      <w:r>
        <w:t>IsNeighbor</w:t>
      </w:r>
      <w:proofErr w:type="spellEnd"/>
      <w:r>
        <w:t xml:space="preserve"> függvény paraméterként egy másik mezőt vár, és megadja, hogy a kettő szomszédos-e.</w:t>
      </w:r>
    </w:p>
    <w:p w14:paraId="3522C0CE" w14:textId="27D6561C" w:rsidR="000E10AE" w:rsidRDefault="000E10AE" w:rsidP="00807434">
      <w:pPr>
        <w:pStyle w:val="ListParagraph"/>
        <w:numPr>
          <w:ilvl w:val="0"/>
          <w:numId w:val="35"/>
        </w:numPr>
      </w:pPr>
      <w:r>
        <w:t xml:space="preserve">Az esetleges változásokról a nézetet a </w:t>
      </w:r>
      <w:proofErr w:type="spellStart"/>
      <w:r>
        <w:t>Changed</w:t>
      </w:r>
      <w:proofErr w:type="spellEnd"/>
      <w:r>
        <w:t xml:space="preserve"> </w:t>
      </w:r>
      <w:proofErr w:type="spellStart"/>
      <w:r>
        <w:t>event</w:t>
      </w:r>
      <w:proofErr w:type="spellEnd"/>
      <w:r>
        <w:t xml:space="preserve"> kiváltásával értesíti, amit az </w:t>
      </w:r>
      <w:proofErr w:type="spellStart"/>
      <w:r>
        <w:t>OnChange</w:t>
      </w:r>
      <w:proofErr w:type="spellEnd"/>
      <w:r>
        <w:t xml:space="preserve"> metódus hív meg.</w:t>
      </w:r>
    </w:p>
    <w:p w14:paraId="64B23913" w14:textId="0C134C23" w:rsidR="000E10AE" w:rsidRDefault="000E10AE" w:rsidP="00807434">
      <w:pPr>
        <w:pStyle w:val="ListParagraph"/>
        <w:numPr>
          <w:ilvl w:val="0"/>
          <w:numId w:val="35"/>
        </w:numPr>
      </w:pPr>
      <w:r>
        <w:t xml:space="preserve">A </w:t>
      </w:r>
      <w:proofErr w:type="spellStart"/>
      <w:r>
        <w:t>TilesInRange</w:t>
      </w:r>
      <w:proofErr w:type="spellEnd"/>
      <w:r>
        <w:t xml:space="preserve"> függvény egy egész számot vár paraméterként, és egy mezőket tartalmazó felsorolható típust ad vissza, ami tartalmazza az adott hatókörön belüli más mezőket.</w:t>
      </w:r>
    </w:p>
    <w:p w14:paraId="5B5C9F6C" w14:textId="77777777" w:rsidR="000E10AE" w:rsidRDefault="000E10AE">
      <w:pPr>
        <w:spacing w:before="0" w:after="160" w:line="259" w:lineRule="auto"/>
        <w:contextualSpacing w:val="0"/>
        <w:jc w:val="left"/>
      </w:pPr>
      <w:r>
        <w:br w:type="page"/>
      </w:r>
    </w:p>
    <w:p w14:paraId="6E073C3C" w14:textId="77777777" w:rsidR="00807434" w:rsidRDefault="00807434">
      <w:pPr>
        <w:spacing w:before="0" w:after="160" w:line="259" w:lineRule="auto"/>
        <w:contextualSpacing w:val="0"/>
        <w:jc w:val="left"/>
        <w:rPr>
          <w:rFonts w:asciiTheme="majorHAnsi" w:eastAsiaTheme="majorEastAsia" w:hAnsiTheme="majorHAnsi" w:cstheme="majorBidi"/>
          <w:color w:val="1F3763" w:themeColor="accent1" w:themeShade="7F"/>
          <w:sz w:val="32"/>
          <w:szCs w:val="24"/>
        </w:rPr>
      </w:pPr>
      <w:bookmarkStart w:id="36" w:name="_Toc513225471"/>
      <w:r>
        <w:lastRenderedPageBreak/>
        <w:br w:type="page"/>
      </w:r>
    </w:p>
    <w:p w14:paraId="58C488AF" w14:textId="59856882" w:rsidR="000E10AE" w:rsidRDefault="000E10AE" w:rsidP="000E10AE">
      <w:pPr>
        <w:pStyle w:val="Heading3"/>
      </w:pPr>
      <w:r>
        <w:rPr>
          <w:noProof/>
        </w:rPr>
        <w:lastRenderedPageBreak/>
        <w:drawing>
          <wp:anchor distT="0" distB="0" distL="114300" distR="114300" simplePos="0" relativeHeight="251692032" behindDoc="0" locked="0" layoutInCell="1" allowOverlap="1" wp14:anchorId="76F6B9A8" wp14:editId="36FB3239">
            <wp:simplePos x="0" y="0"/>
            <wp:positionH relativeFrom="margin">
              <wp:align>center</wp:align>
            </wp:positionH>
            <wp:positionV relativeFrom="paragraph">
              <wp:posOffset>411480</wp:posOffset>
            </wp:positionV>
            <wp:extent cx="4178808" cy="8258527"/>
            <wp:effectExtent l="0" t="0" r="0" b="0"/>
            <wp:wrapTopAndBottom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8808" cy="825852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World</w:t>
      </w:r>
      <w:bookmarkEnd w:id="36"/>
    </w:p>
    <w:p w14:paraId="0E4E2A81" w14:textId="3BC77E0D" w:rsidR="000E10AE" w:rsidRDefault="00C969A6" w:rsidP="000E10AE">
      <w:pPr>
        <w:pStyle w:val="ListParagraph"/>
        <w:numPr>
          <w:ilvl w:val="0"/>
          <w:numId w:val="36"/>
        </w:numPr>
      </w:pPr>
      <w:r>
        <w:rPr>
          <w:lang w:val="en-US"/>
        </w:rPr>
        <w:lastRenderedPageBreak/>
        <w:t xml:space="preserve">A World </w:t>
      </w:r>
      <w:r>
        <w:t>a szoftver központi osztálya. Ez kapcsolja össze a modell összes többi elemét.</w:t>
      </w:r>
    </w:p>
    <w:p w14:paraId="6F3B9ED9" w14:textId="2BF26324" w:rsidR="00C969A6" w:rsidRDefault="00C969A6" w:rsidP="000E10AE">
      <w:pPr>
        <w:pStyle w:val="ListParagraph"/>
        <w:numPr>
          <w:ilvl w:val="0"/>
          <w:numId w:val="36"/>
        </w:numPr>
      </w:pPr>
      <w:r>
        <w:t xml:space="preserve">Kapcsolódik hozzá egy nézet, amit az </w:t>
      </w:r>
      <w:proofErr w:type="spellStart"/>
      <w:r>
        <w:t>OnChange</w:t>
      </w:r>
      <w:proofErr w:type="spellEnd"/>
      <w:r>
        <w:t xml:space="preserve"> meghívásával tud értesíteni a változásokról a </w:t>
      </w:r>
      <w:proofErr w:type="spellStart"/>
      <w:r>
        <w:t>Changed</w:t>
      </w:r>
      <w:proofErr w:type="spellEnd"/>
      <w:r>
        <w:t xml:space="preserve"> eseményen keresztül, mert implementálja az </w:t>
      </w:r>
      <w:proofErr w:type="spellStart"/>
      <w:r>
        <w:t>IDisplayable</w:t>
      </w:r>
      <w:proofErr w:type="spellEnd"/>
      <w:r>
        <w:t xml:space="preserve"> interfészt.</w:t>
      </w:r>
    </w:p>
    <w:p w14:paraId="755729FA" w14:textId="1A924532" w:rsidR="00C969A6" w:rsidRDefault="00C969A6" w:rsidP="000E10AE">
      <w:pPr>
        <w:pStyle w:val="ListParagraph"/>
        <w:numPr>
          <w:ilvl w:val="0"/>
          <w:numId w:val="36"/>
        </w:numPr>
      </w:pPr>
      <w:r>
        <w:t xml:space="preserve">A StartingTime nevű konstans adattag tárolja az alapértelmezetten túlélni szükséges időt, amit az egyes nehézségi szintek tovább befolyásolhatnak. </w:t>
      </w:r>
    </w:p>
    <w:p w14:paraId="78754B8E" w14:textId="5523E654" w:rsidR="00C969A6" w:rsidRDefault="00C969A6" w:rsidP="000E10AE">
      <w:pPr>
        <w:pStyle w:val="ListParagraph"/>
        <w:numPr>
          <w:ilvl w:val="0"/>
          <w:numId w:val="36"/>
        </w:numPr>
      </w:pPr>
      <w:r>
        <w:t>A privát, _</w:t>
      </w:r>
      <w:proofErr w:type="spellStart"/>
      <w:r>
        <w:t>size</w:t>
      </w:r>
      <w:proofErr w:type="spellEnd"/>
      <w:r>
        <w:t xml:space="preserve"> </w:t>
      </w:r>
      <w:proofErr w:type="spellStart"/>
      <w:r>
        <w:t>field</w:t>
      </w:r>
      <w:proofErr w:type="spellEnd"/>
      <w:r>
        <w:t xml:space="preserve"> a pálya méretét reprezentálja, vagyis azt, hogy hányszor hány mező</w:t>
      </w:r>
      <w:r w:rsidR="00807434">
        <w:t xml:space="preserve"> van jelen a játékban. Alapértelmezetten ez 50x50-es pályákat jelent.</w:t>
      </w:r>
    </w:p>
    <w:p w14:paraId="5D480D57" w14:textId="6E53D537" w:rsidR="00807434" w:rsidRDefault="00807434" w:rsidP="000E10AE">
      <w:pPr>
        <w:pStyle w:val="ListParagraph"/>
        <w:numPr>
          <w:ilvl w:val="0"/>
          <w:numId w:val="36"/>
        </w:numPr>
      </w:pPr>
      <w:r>
        <w:t>A random egy System névtéren belüli Random típusú változó, amely véletlen szám generálásra használható.</w:t>
      </w:r>
    </w:p>
    <w:p w14:paraId="2C411818" w14:textId="6780AF76" w:rsidR="00807434" w:rsidRDefault="00807434" w:rsidP="00807434">
      <w:pPr>
        <w:pStyle w:val="ListParagraph"/>
        <w:numPr>
          <w:ilvl w:val="0"/>
          <w:numId w:val="36"/>
        </w:numPr>
      </w:pPr>
      <w:r>
        <w:t xml:space="preserve">A World osztály megvalósítja az egyke programtervezési mintát, hiszen a </w:t>
      </w:r>
      <w:proofErr w:type="spellStart"/>
      <w:r>
        <w:t>Current</w:t>
      </w:r>
      <w:proofErr w:type="spellEnd"/>
      <w:r>
        <w:t xml:space="preserve"> </w:t>
      </w:r>
      <w:proofErr w:type="spellStart"/>
      <w:r>
        <w:t>property</w:t>
      </w:r>
      <w:proofErr w:type="spellEnd"/>
      <w:r>
        <w:t xml:space="preserve">-ben mindig tárolja az aktuális példányra mutató referenciát, amin keresztül az összes többi osztály is hivatkozik rá. Ha a konstruktor újra </w:t>
      </w:r>
      <w:proofErr w:type="spellStart"/>
      <w:r>
        <w:t>hívódik</w:t>
      </w:r>
      <w:proofErr w:type="spellEnd"/>
      <w:r>
        <w:t xml:space="preserve">, például új játék kezdetekor vagy egy korábbi állás betöltésekor, a </w:t>
      </w:r>
      <w:proofErr w:type="spellStart"/>
      <w:r>
        <w:t>Current</w:t>
      </w:r>
      <w:proofErr w:type="spellEnd"/>
      <w:r>
        <w:t xml:space="preserve"> változó értéke is megváltozik, ezáltal a régi világra semmi nem fog referenciát tárolni, így a C#</w:t>
      </w:r>
      <w:r>
        <w:rPr>
          <w:lang w:val="en-GB"/>
        </w:rPr>
        <w:t xml:space="preserve"> s</w:t>
      </w:r>
      <w:proofErr w:type="spellStart"/>
      <w:r>
        <w:t>zemétgyűjtő</w:t>
      </w:r>
      <w:proofErr w:type="spellEnd"/>
      <w:r>
        <w:t xml:space="preserve"> algoritmusa ki tudja törölni azt a memóriából. Emiatt biztosított, hogy a World objektumból mindig csak egy lesz </w:t>
      </w:r>
      <w:proofErr w:type="spellStart"/>
      <w:r>
        <w:t>példányosítva</w:t>
      </w:r>
      <w:proofErr w:type="spellEnd"/>
      <w:r>
        <w:t>.</w:t>
      </w:r>
    </w:p>
    <w:p w14:paraId="4ED842BF" w14:textId="09102BC5" w:rsidR="00807434" w:rsidRDefault="00807434" w:rsidP="00807434">
      <w:pPr>
        <w:pStyle w:val="ListParagraph"/>
        <w:numPr>
          <w:ilvl w:val="0"/>
          <w:numId w:val="36"/>
        </w:numPr>
      </w:pPr>
      <w:r>
        <w:t xml:space="preserve">A </w:t>
      </w:r>
      <w:proofErr w:type="spellStart"/>
      <w:r>
        <w:t>Buildings</w:t>
      </w:r>
      <w:proofErr w:type="spellEnd"/>
      <w:r>
        <w:t xml:space="preserve"> egy lista, amely az aktuális épületeket tárolja.</w:t>
      </w:r>
    </w:p>
    <w:p w14:paraId="4C6BD6D8" w14:textId="47B79054" w:rsidR="00807434" w:rsidRDefault="00807434" w:rsidP="00807434">
      <w:pPr>
        <w:pStyle w:val="ListParagraph"/>
        <w:numPr>
          <w:ilvl w:val="0"/>
          <w:numId w:val="36"/>
        </w:numPr>
      </w:pPr>
      <w:r>
        <w:t xml:space="preserve">Az </w:t>
      </w:r>
      <w:proofErr w:type="spellStart"/>
      <w:r>
        <w:t>Enemies</w:t>
      </w:r>
      <w:proofErr w:type="spellEnd"/>
      <w:r>
        <w:t xml:space="preserve"> az ellenségeket tartalmazó lista.</w:t>
      </w:r>
    </w:p>
    <w:p w14:paraId="6828B257" w14:textId="18403F14" w:rsidR="00807434" w:rsidRDefault="00807434" w:rsidP="00807434">
      <w:pPr>
        <w:pStyle w:val="ListParagraph"/>
        <w:numPr>
          <w:ilvl w:val="0"/>
          <w:numId w:val="36"/>
        </w:numPr>
      </w:pPr>
      <w:r>
        <w:t xml:space="preserve">A </w:t>
      </w:r>
      <w:proofErr w:type="spellStart"/>
      <w:r>
        <w:t>Graph</w:t>
      </w:r>
      <w:proofErr w:type="spellEnd"/>
      <w:r>
        <w:t xml:space="preserve"> adattag a korábban ismertetett gráf típusra tart egy referenciát, ami az útvonalkereséshez szükséges adatokat tartalmazza. A konstruktor hívásakor mindig felépül, később csak a változtatásoknak megfelelően módosul.</w:t>
      </w:r>
    </w:p>
    <w:p w14:paraId="73C0B0A3" w14:textId="5BB2A90F" w:rsidR="00807434" w:rsidRDefault="00807434" w:rsidP="00807434">
      <w:pPr>
        <w:pStyle w:val="ListParagraph"/>
        <w:numPr>
          <w:ilvl w:val="0"/>
          <w:numId w:val="36"/>
        </w:numPr>
      </w:pPr>
      <w:r>
        <w:t>A főhadiszállásra külön</w:t>
      </w:r>
      <w:r w:rsidR="002E4CF2">
        <w:t xml:space="preserve">, Building típusú referenciát tárol a </w:t>
      </w:r>
      <w:proofErr w:type="spellStart"/>
      <w:r w:rsidR="002E4CF2">
        <w:t>HeadQuarters</w:t>
      </w:r>
      <w:proofErr w:type="spellEnd"/>
      <w:r w:rsidR="002E4CF2">
        <w:t xml:space="preserve"> nevű adattagban.</w:t>
      </w:r>
    </w:p>
    <w:p w14:paraId="700C88A0" w14:textId="34597DB6" w:rsidR="002E4CF2" w:rsidRDefault="002E4CF2" w:rsidP="00807434">
      <w:pPr>
        <w:pStyle w:val="ListParagraph"/>
        <w:numPr>
          <w:ilvl w:val="0"/>
          <w:numId w:val="36"/>
        </w:numPr>
      </w:pPr>
      <w:r>
        <w:t>A bázishoz élet is tartozik, ez a Health, egész típusú mezőben van számon tartva. Ha nullára csökken, a játék véget ér.</w:t>
      </w:r>
    </w:p>
    <w:p w14:paraId="6838905F" w14:textId="75288429" w:rsidR="002E4CF2" w:rsidRDefault="002E4CF2" w:rsidP="00807434">
      <w:pPr>
        <w:pStyle w:val="ListParagraph"/>
        <w:numPr>
          <w:ilvl w:val="0"/>
          <w:numId w:val="36"/>
        </w:numPr>
      </w:pPr>
      <w:r>
        <w:t>A JobManager a korábban leírt munkakezelő osztály, mely a munkákkal kapcsolatos feladatokat látja el.</w:t>
      </w:r>
    </w:p>
    <w:p w14:paraId="2E630697" w14:textId="337A58E7" w:rsidR="002E4CF2" w:rsidRDefault="002E4CF2" w:rsidP="00807434">
      <w:pPr>
        <w:pStyle w:val="ListParagraph"/>
        <w:numPr>
          <w:ilvl w:val="0"/>
          <w:numId w:val="36"/>
        </w:numPr>
      </w:pPr>
      <w:r>
        <w:lastRenderedPageBreak/>
        <w:t xml:space="preserve">Amennyiben nem létezik útvonal a főhadiszálláshoz, az ellenségek ezt a </w:t>
      </w:r>
      <w:proofErr w:type="spellStart"/>
      <w:r>
        <w:t>NoPathToHeadQuarter</w:t>
      </w:r>
      <w:proofErr w:type="spellEnd"/>
      <w:r>
        <w:t xml:space="preserve"> logikai változón keresztül tudják jelezni. Ilyenkor a játék szintén véget ér.</w:t>
      </w:r>
    </w:p>
    <w:p w14:paraId="39B730D6" w14:textId="43C74A8F" w:rsidR="002E4CF2" w:rsidRDefault="002E4CF2" w:rsidP="002E4CF2">
      <w:pPr>
        <w:pStyle w:val="ListParagraph"/>
        <w:numPr>
          <w:ilvl w:val="0"/>
          <w:numId w:val="36"/>
        </w:numPr>
      </w:pPr>
      <w:r>
        <w:t xml:space="preserve">A szüneteltetésre is van lehetőség, ennek ténye a </w:t>
      </w:r>
      <w:proofErr w:type="spellStart"/>
      <w:r>
        <w:t>Paused</w:t>
      </w:r>
      <w:proofErr w:type="spellEnd"/>
      <w:r>
        <w:t xml:space="preserve"> adattagban van tárolva. Ha ez igaz, nem telik az idő, nem mozog semmi, nem futnak a frissítések.</w:t>
      </w:r>
    </w:p>
    <w:p w14:paraId="4F841B2D" w14:textId="4D58FF02" w:rsidR="002E4CF2" w:rsidRDefault="002E4CF2" w:rsidP="002E4CF2">
      <w:pPr>
        <w:pStyle w:val="ListParagraph"/>
        <w:numPr>
          <w:ilvl w:val="0"/>
          <w:numId w:val="36"/>
        </w:numPr>
      </w:pPr>
      <w:r>
        <w:t xml:space="preserve">A </w:t>
      </w:r>
      <w:proofErr w:type="spellStart"/>
      <w:r>
        <w:t>Projectiles</w:t>
      </w:r>
      <w:proofErr w:type="spellEnd"/>
      <w:r>
        <w:t xml:space="preserve"> egy egyszerű lista, ami a jelenleg repülő lövedékeket tartja számon.</w:t>
      </w:r>
    </w:p>
    <w:p w14:paraId="53855B97" w14:textId="07EDF9FA" w:rsidR="002E4CF2" w:rsidRDefault="002E4CF2" w:rsidP="002E4CF2">
      <w:pPr>
        <w:pStyle w:val="ListParagraph"/>
        <w:numPr>
          <w:ilvl w:val="0"/>
          <w:numId w:val="36"/>
        </w:numPr>
      </w:pPr>
      <w:r>
        <w:t xml:space="preserve">A </w:t>
      </w:r>
      <w:proofErr w:type="spellStart"/>
      <w:r>
        <w:t>RemainingTime</w:t>
      </w:r>
      <w:proofErr w:type="spellEnd"/>
      <w:r>
        <w:t xml:space="preserve"> reprezentálja a pálya megnyeréséig hátralevő időt, másodpercekben.</w:t>
      </w:r>
    </w:p>
    <w:p w14:paraId="4F9BAE82" w14:textId="0029F529" w:rsidR="002E4CF2" w:rsidRDefault="002E4CF2" w:rsidP="002E4CF2">
      <w:pPr>
        <w:pStyle w:val="ListParagraph"/>
        <w:numPr>
          <w:ilvl w:val="0"/>
          <w:numId w:val="36"/>
        </w:numPr>
      </w:pPr>
      <w:r>
        <w:t xml:space="preserve">A </w:t>
      </w:r>
      <w:proofErr w:type="spellStart"/>
      <w:r>
        <w:t>Resources</w:t>
      </w:r>
      <w:proofErr w:type="spellEnd"/>
      <w:r>
        <w:t xml:space="preserve"> mező tárolja a jelenleg a játékos rendelkezésére álló erőforrásokat.</w:t>
      </w:r>
    </w:p>
    <w:p w14:paraId="29523234" w14:textId="20117B0B" w:rsidR="002E4CF2" w:rsidRDefault="002E4CF2" w:rsidP="002E4CF2">
      <w:pPr>
        <w:pStyle w:val="ListParagraph"/>
        <w:numPr>
          <w:ilvl w:val="0"/>
          <w:numId w:val="36"/>
        </w:numPr>
      </w:pPr>
      <w:r>
        <w:t xml:space="preserve">A pályán dolgozó vagy töltődő összes robot a </w:t>
      </w:r>
      <w:proofErr w:type="spellStart"/>
      <w:r>
        <w:t>Robots</w:t>
      </w:r>
      <w:proofErr w:type="spellEnd"/>
      <w:r>
        <w:t xml:space="preserve"> elnevezésű listában van elhelyezve.</w:t>
      </w:r>
    </w:p>
    <w:p w14:paraId="59AA23F8" w14:textId="623EEEF5" w:rsidR="002E4CF2" w:rsidRDefault="002E4CF2" w:rsidP="002E4CF2">
      <w:pPr>
        <w:pStyle w:val="ListParagraph"/>
        <w:numPr>
          <w:ilvl w:val="0"/>
          <w:numId w:val="36"/>
        </w:numPr>
      </w:pPr>
      <w:r>
        <w:t xml:space="preserve">Az egyes mezők koordináta szerinti lekérdezésére lett létrehozva egy </w:t>
      </w:r>
      <w:proofErr w:type="spellStart"/>
      <w:r>
        <w:t>indexer</w:t>
      </w:r>
      <w:proofErr w:type="spellEnd"/>
      <w:r>
        <w:t xml:space="preserve">, mellyel a világra mutató referenciától egyszerűen lehet mezőket visszakapni, </w:t>
      </w:r>
      <w:r w:rsidR="00D71AE1">
        <w:t>ugyanolyan szintaxissal, mintha egy 2 dimenziós tömb elemét szeretnénk megtudni.</w:t>
      </w:r>
    </w:p>
    <w:p w14:paraId="236222F1" w14:textId="0AC208D1" w:rsidR="00D71AE1" w:rsidRDefault="00D71AE1" w:rsidP="002E4CF2">
      <w:pPr>
        <w:pStyle w:val="ListParagraph"/>
        <w:numPr>
          <w:ilvl w:val="0"/>
          <w:numId w:val="36"/>
        </w:numPr>
      </w:pPr>
      <w:r>
        <w:t xml:space="preserve">A </w:t>
      </w:r>
      <w:proofErr w:type="spellStart"/>
      <w:r>
        <w:t>Tiles</w:t>
      </w:r>
      <w:proofErr w:type="spellEnd"/>
      <w:r>
        <w:t xml:space="preserve"> adattag tárolja a referenciákat a pálya mezőire. </w:t>
      </w:r>
    </w:p>
    <w:p w14:paraId="50D8F019" w14:textId="6AB902BA" w:rsidR="00D71AE1" w:rsidRDefault="00D71AE1" w:rsidP="002E4CF2">
      <w:pPr>
        <w:pStyle w:val="ListParagraph"/>
        <w:numPr>
          <w:ilvl w:val="0"/>
          <w:numId w:val="36"/>
        </w:numPr>
      </w:pPr>
      <w:r>
        <w:t xml:space="preserve">A </w:t>
      </w:r>
      <w:proofErr w:type="spellStart"/>
      <w:r>
        <w:t>CreateBuilding</w:t>
      </w:r>
      <w:proofErr w:type="spellEnd"/>
      <w:r>
        <w:t xml:space="preserve"> metódus </w:t>
      </w:r>
      <w:proofErr w:type="spellStart"/>
      <w:r>
        <w:t>paraméterül</w:t>
      </w:r>
      <w:proofErr w:type="spellEnd"/>
      <w:r>
        <w:t xml:space="preserve"> egy épület prototípusát és az építési helyként kijelölt mezőt kapja. Amennyiben a </w:t>
      </w:r>
      <w:proofErr w:type="spellStart"/>
      <w:r>
        <w:t>tile</w:t>
      </w:r>
      <w:proofErr w:type="spellEnd"/>
      <w:r>
        <w:t xml:space="preserve"> már be van építve, nem tesz semmit. Egyébként létrehozza a mérettől függően a beépítésre szánt mezők listáját, és azoknak is ellenőrzi ürességét. Ezek után klónozza a prototípust, és a visszakapott, új épületet elhelyezi a térképen, ügyelve arra, hogy az kapcsolódik-e </w:t>
      </w:r>
      <w:proofErr w:type="spellStart"/>
      <w:r>
        <w:t>szomszédaihoz</w:t>
      </w:r>
      <w:proofErr w:type="spellEnd"/>
      <w:r>
        <w:t xml:space="preserve">. A változott </w:t>
      </w:r>
      <w:proofErr w:type="spellStart"/>
      <w:r>
        <w:t>mezőkhöz</w:t>
      </w:r>
      <w:proofErr w:type="spellEnd"/>
      <w:r>
        <w:t xml:space="preserve"> tartozó, gráfon belüli csúcsokból induló és azokba vezető éleit is frissíti az új adatok alapján. Ezek után értesíti mind a saját, mind az új épület nézetét a változásokról.</w:t>
      </w:r>
    </w:p>
    <w:p w14:paraId="56AA89E3" w14:textId="6203A022" w:rsidR="00D71AE1" w:rsidRPr="000E10AE" w:rsidRDefault="00CB7015" w:rsidP="002E4CF2">
      <w:pPr>
        <w:pStyle w:val="ListParagraph"/>
        <w:numPr>
          <w:ilvl w:val="0"/>
          <w:numId w:val="36"/>
        </w:numPr>
      </w:pPr>
      <w:r>
        <w:t xml:space="preserve">A </w:t>
      </w:r>
      <w:proofErr w:type="spellStart"/>
      <w:r>
        <w:t>CreateEnemy</w:t>
      </w:r>
      <w:proofErr w:type="spellEnd"/>
      <w:r>
        <w:t xml:space="preserve"> függvény egy új ellenség elhelyezésére használható </w:t>
      </w:r>
      <w:bookmarkStart w:id="37" w:name="_GoBack"/>
      <w:bookmarkEnd w:id="37"/>
    </w:p>
    <w:sectPr w:rsidR="00D71AE1" w:rsidRPr="000E10AE" w:rsidSect="00110568">
      <w:footerReference w:type="default" r:id="rId50"/>
      <w:pgSz w:w="11906" w:h="16838"/>
      <w:pgMar w:top="1418" w:right="1418" w:bottom="1418" w:left="198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2900ED" w14:textId="77777777" w:rsidR="00E6611B" w:rsidRDefault="00E6611B" w:rsidP="00580EB9">
      <w:pPr>
        <w:spacing w:before="0" w:line="240" w:lineRule="auto"/>
      </w:pPr>
      <w:r>
        <w:separator/>
      </w:r>
    </w:p>
  </w:endnote>
  <w:endnote w:type="continuationSeparator" w:id="0">
    <w:p w14:paraId="04570B23" w14:textId="77777777" w:rsidR="00E6611B" w:rsidRDefault="00E6611B" w:rsidP="00580EB9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MU Serif">
    <w:altName w:val="Calibri"/>
    <w:charset w:val="EE"/>
    <w:family w:val="auto"/>
    <w:pitch w:val="variable"/>
    <w:sig w:usb0="E10002FF" w:usb1="5201E9EB" w:usb2="02020004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22819666"/>
      <w:docPartObj>
        <w:docPartGallery w:val="Page Numbers (Bottom of Page)"/>
        <w:docPartUnique/>
      </w:docPartObj>
    </w:sdtPr>
    <w:sdtContent>
      <w:p w14:paraId="4C9E0DA7" w14:textId="22525C36" w:rsidR="00CB7015" w:rsidRDefault="00CB7015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A411019" w14:textId="77777777" w:rsidR="00CB7015" w:rsidRDefault="00CB701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77316452"/>
      <w:docPartObj>
        <w:docPartGallery w:val="Page Numbers (Bottom of Page)"/>
        <w:docPartUnique/>
      </w:docPartObj>
    </w:sdtPr>
    <w:sdtContent>
      <w:p w14:paraId="198A51F4" w14:textId="530074CA" w:rsidR="00CB7015" w:rsidRDefault="00CB7015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9</w:t>
        </w:r>
        <w:r>
          <w:fldChar w:fldCharType="end"/>
        </w:r>
      </w:p>
    </w:sdtContent>
  </w:sdt>
  <w:p w14:paraId="6A76ADAB" w14:textId="77777777" w:rsidR="00CB7015" w:rsidRDefault="00CB701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C0802F" w14:textId="77777777" w:rsidR="00E6611B" w:rsidRDefault="00E6611B" w:rsidP="00580EB9">
      <w:pPr>
        <w:spacing w:before="0" w:line="240" w:lineRule="auto"/>
      </w:pPr>
      <w:r>
        <w:separator/>
      </w:r>
    </w:p>
  </w:footnote>
  <w:footnote w:type="continuationSeparator" w:id="0">
    <w:p w14:paraId="5EB838BF" w14:textId="77777777" w:rsidR="00E6611B" w:rsidRDefault="00E6611B" w:rsidP="00580EB9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E17A5"/>
    <w:multiLevelType w:val="hybridMultilevel"/>
    <w:tmpl w:val="80907F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F772EA"/>
    <w:multiLevelType w:val="hybridMultilevel"/>
    <w:tmpl w:val="9ACC338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3F22CD"/>
    <w:multiLevelType w:val="hybridMultilevel"/>
    <w:tmpl w:val="A25ABF80"/>
    <w:lvl w:ilvl="0" w:tplc="040E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 w15:restartNumberingAfterBreak="0">
    <w:nsid w:val="12296CA0"/>
    <w:multiLevelType w:val="hybridMultilevel"/>
    <w:tmpl w:val="F978117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E21669"/>
    <w:multiLevelType w:val="hybridMultilevel"/>
    <w:tmpl w:val="E500E38C"/>
    <w:lvl w:ilvl="0" w:tplc="040E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1DC374C6"/>
    <w:multiLevelType w:val="hybridMultilevel"/>
    <w:tmpl w:val="2342EE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DA0E0B"/>
    <w:multiLevelType w:val="hybridMultilevel"/>
    <w:tmpl w:val="F672200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D14B54"/>
    <w:multiLevelType w:val="hybridMultilevel"/>
    <w:tmpl w:val="DBE4672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571D63"/>
    <w:multiLevelType w:val="hybridMultilevel"/>
    <w:tmpl w:val="8EEC7074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371B56"/>
    <w:multiLevelType w:val="hybridMultilevel"/>
    <w:tmpl w:val="DAC0A0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E30A33"/>
    <w:multiLevelType w:val="hybridMultilevel"/>
    <w:tmpl w:val="FFB678F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A823F2"/>
    <w:multiLevelType w:val="hybridMultilevel"/>
    <w:tmpl w:val="6150C3B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EB0506"/>
    <w:multiLevelType w:val="hybridMultilevel"/>
    <w:tmpl w:val="F2FEB9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2C3B0F"/>
    <w:multiLevelType w:val="hybridMultilevel"/>
    <w:tmpl w:val="C574AD7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1D6011"/>
    <w:multiLevelType w:val="hybridMultilevel"/>
    <w:tmpl w:val="8DCC2F04"/>
    <w:lvl w:ilvl="0" w:tplc="040E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5" w15:restartNumberingAfterBreak="0">
    <w:nsid w:val="40647659"/>
    <w:multiLevelType w:val="hybridMultilevel"/>
    <w:tmpl w:val="1100A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C1240E"/>
    <w:multiLevelType w:val="hybridMultilevel"/>
    <w:tmpl w:val="B57AA36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8083031"/>
    <w:multiLevelType w:val="hybridMultilevel"/>
    <w:tmpl w:val="06BA748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BB2D05"/>
    <w:multiLevelType w:val="hybridMultilevel"/>
    <w:tmpl w:val="CECA9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D97B02"/>
    <w:multiLevelType w:val="hybridMultilevel"/>
    <w:tmpl w:val="8CA651C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6C6BB4"/>
    <w:multiLevelType w:val="hybridMultilevel"/>
    <w:tmpl w:val="8C0415CC"/>
    <w:lvl w:ilvl="0" w:tplc="600E7596">
      <w:start w:val="1"/>
      <w:numFmt w:val="upperRoman"/>
      <w:lvlText w:val="%1."/>
      <w:lvlJc w:val="right"/>
      <w:pPr>
        <w:ind w:left="1004" w:hanging="360"/>
      </w:pPr>
    </w:lvl>
    <w:lvl w:ilvl="1" w:tplc="040E0019" w:tentative="1">
      <w:start w:val="1"/>
      <w:numFmt w:val="lowerLetter"/>
      <w:lvlText w:val="%2."/>
      <w:lvlJc w:val="left"/>
      <w:pPr>
        <w:ind w:left="1724" w:hanging="360"/>
      </w:pPr>
    </w:lvl>
    <w:lvl w:ilvl="2" w:tplc="040E001B" w:tentative="1">
      <w:start w:val="1"/>
      <w:numFmt w:val="lowerRoman"/>
      <w:lvlText w:val="%3."/>
      <w:lvlJc w:val="right"/>
      <w:pPr>
        <w:ind w:left="2444" w:hanging="180"/>
      </w:pPr>
    </w:lvl>
    <w:lvl w:ilvl="3" w:tplc="040E000F" w:tentative="1">
      <w:start w:val="1"/>
      <w:numFmt w:val="decimal"/>
      <w:lvlText w:val="%4."/>
      <w:lvlJc w:val="left"/>
      <w:pPr>
        <w:ind w:left="3164" w:hanging="360"/>
      </w:pPr>
    </w:lvl>
    <w:lvl w:ilvl="4" w:tplc="040E0019" w:tentative="1">
      <w:start w:val="1"/>
      <w:numFmt w:val="lowerLetter"/>
      <w:lvlText w:val="%5."/>
      <w:lvlJc w:val="left"/>
      <w:pPr>
        <w:ind w:left="3884" w:hanging="360"/>
      </w:pPr>
    </w:lvl>
    <w:lvl w:ilvl="5" w:tplc="040E001B" w:tentative="1">
      <w:start w:val="1"/>
      <w:numFmt w:val="lowerRoman"/>
      <w:lvlText w:val="%6."/>
      <w:lvlJc w:val="right"/>
      <w:pPr>
        <w:ind w:left="4604" w:hanging="180"/>
      </w:pPr>
    </w:lvl>
    <w:lvl w:ilvl="6" w:tplc="040E000F" w:tentative="1">
      <w:start w:val="1"/>
      <w:numFmt w:val="decimal"/>
      <w:lvlText w:val="%7."/>
      <w:lvlJc w:val="left"/>
      <w:pPr>
        <w:ind w:left="5324" w:hanging="360"/>
      </w:pPr>
    </w:lvl>
    <w:lvl w:ilvl="7" w:tplc="040E0019" w:tentative="1">
      <w:start w:val="1"/>
      <w:numFmt w:val="lowerLetter"/>
      <w:lvlText w:val="%8."/>
      <w:lvlJc w:val="left"/>
      <w:pPr>
        <w:ind w:left="6044" w:hanging="360"/>
      </w:pPr>
    </w:lvl>
    <w:lvl w:ilvl="8" w:tplc="040E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1" w15:restartNumberingAfterBreak="0">
    <w:nsid w:val="4E5D7CE9"/>
    <w:multiLevelType w:val="hybridMultilevel"/>
    <w:tmpl w:val="ACDC205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390D13"/>
    <w:multiLevelType w:val="hybridMultilevel"/>
    <w:tmpl w:val="8776286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0A6C5A"/>
    <w:multiLevelType w:val="hybridMultilevel"/>
    <w:tmpl w:val="EBF260AE"/>
    <w:lvl w:ilvl="0" w:tplc="1474E96E">
      <w:start w:val="1"/>
      <w:numFmt w:val="decimal"/>
      <w:lvlText w:val="%1."/>
      <w:lvlJc w:val="left"/>
      <w:pPr>
        <w:ind w:left="1004" w:hanging="360"/>
      </w:pPr>
    </w:lvl>
    <w:lvl w:ilvl="1" w:tplc="040E0019" w:tentative="1">
      <w:start w:val="1"/>
      <w:numFmt w:val="lowerLetter"/>
      <w:lvlText w:val="%2."/>
      <w:lvlJc w:val="left"/>
      <w:pPr>
        <w:ind w:left="1724" w:hanging="360"/>
      </w:pPr>
    </w:lvl>
    <w:lvl w:ilvl="2" w:tplc="040E001B" w:tentative="1">
      <w:start w:val="1"/>
      <w:numFmt w:val="lowerRoman"/>
      <w:lvlText w:val="%3."/>
      <w:lvlJc w:val="right"/>
      <w:pPr>
        <w:ind w:left="2444" w:hanging="180"/>
      </w:pPr>
    </w:lvl>
    <w:lvl w:ilvl="3" w:tplc="040E000F" w:tentative="1">
      <w:start w:val="1"/>
      <w:numFmt w:val="decimal"/>
      <w:lvlText w:val="%4."/>
      <w:lvlJc w:val="left"/>
      <w:pPr>
        <w:ind w:left="3164" w:hanging="360"/>
      </w:pPr>
    </w:lvl>
    <w:lvl w:ilvl="4" w:tplc="040E0019" w:tentative="1">
      <w:start w:val="1"/>
      <w:numFmt w:val="lowerLetter"/>
      <w:lvlText w:val="%5."/>
      <w:lvlJc w:val="left"/>
      <w:pPr>
        <w:ind w:left="3884" w:hanging="360"/>
      </w:pPr>
    </w:lvl>
    <w:lvl w:ilvl="5" w:tplc="040E001B" w:tentative="1">
      <w:start w:val="1"/>
      <w:numFmt w:val="lowerRoman"/>
      <w:lvlText w:val="%6."/>
      <w:lvlJc w:val="right"/>
      <w:pPr>
        <w:ind w:left="4604" w:hanging="180"/>
      </w:pPr>
    </w:lvl>
    <w:lvl w:ilvl="6" w:tplc="040E000F" w:tentative="1">
      <w:start w:val="1"/>
      <w:numFmt w:val="decimal"/>
      <w:lvlText w:val="%7."/>
      <w:lvlJc w:val="left"/>
      <w:pPr>
        <w:ind w:left="5324" w:hanging="360"/>
      </w:pPr>
    </w:lvl>
    <w:lvl w:ilvl="7" w:tplc="040E0019" w:tentative="1">
      <w:start w:val="1"/>
      <w:numFmt w:val="lowerLetter"/>
      <w:lvlText w:val="%8."/>
      <w:lvlJc w:val="left"/>
      <w:pPr>
        <w:ind w:left="6044" w:hanging="360"/>
      </w:pPr>
    </w:lvl>
    <w:lvl w:ilvl="8" w:tplc="040E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4" w15:restartNumberingAfterBreak="0">
    <w:nsid w:val="598759C6"/>
    <w:multiLevelType w:val="hybridMultilevel"/>
    <w:tmpl w:val="9E1E91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D3F7CCA"/>
    <w:multiLevelType w:val="hybridMultilevel"/>
    <w:tmpl w:val="4B0200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C159D4"/>
    <w:multiLevelType w:val="hybridMultilevel"/>
    <w:tmpl w:val="CB3C4A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5C90ACD"/>
    <w:multiLevelType w:val="hybridMultilevel"/>
    <w:tmpl w:val="F756255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B043FC"/>
    <w:multiLevelType w:val="hybridMultilevel"/>
    <w:tmpl w:val="AC5E4044"/>
    <w:lvl w:ilvl="0" w:tplc="D416CA70">
      <w:start w:val="1"/>
      <w:numFmt w:val="decimal"/>
      <w:lvlText w:val="%1."/>
      <w:lvlJc w:val="left"/>
      <w:pPr>
        <w:ind w:left="1004" w:hanging="360"/>
      </w:pPr>
    </w:lvl>
    <w:lvl w:ilvl="1" w:tplc="040E0019" w:tentative="1">
      <w:start w:val="1"/>
      <w:numFmt w:val="lowerLetter"/>
      <w:lvlText w:val="%2."/>
      <w:lvlJc w:val="left"/>
      <w:pPr>
        <w:ind w:left="1724" w:hanging="360"/>
      </w:pPr>
    </w:lvl>
    <w:lvl w:ilvl="2" w:tplc="040E001B" w:tentative="1">
      <w:start w:val="1"/>
      <w:numFmt w:val="lowerRoman"/>
      <w:lvlText w:val="%3."/>
      <w:lvlJc w:val="right"/>
      <w:pPr>
        <w:ind w:left="2444" w:hanging="180"/>
      </w:pPr>
    </w:lvl>
    <w:lvl w:ilvl="3" w:tplc="040E000F" w:tentative="1">
      <w:start w:val="1"/>
      <w:numFmt w:val="decimal"/>
      <w:lvlText w:val="%4."/>
      <w:lvlJc w:val="left"/>
      <w:pPr>
        <w:ind w:left="3164" w:hanging="360"/>
      </w:pPr>
    </w:lvl>
    <w:lvl w:ilvl="4" w:tplc="040E0019" w:tentative="1">
      <w:start w:val="1"/>
      <w:numFmt w:val="lowerLetter"/>
      <w:lvlText w:val="%5."/>
      <w:lvlJc w:val="left"/>
      <w:pPr>
        <w:ind w:left="3884" w:hanging="360"/>
      </w:pPr>
    </w:lvl>
    <w:lvl w:ilvl="5" w:tplc="040E001B" w:tentative="1">
      <w:start w:val="1"/>
      <w:numFmt w:val="lowerRoman"/>
      <w:lvlText w:val="%6."/>
      <w:lvlJc w:val="right"/>
      <w:pPr>
        <w:ind w:left="4604" w:hanging="180"/>
      </w:pPr>
    </w:lvl>
    <w:lvl w:ilvl="6" w:tplc="040E000F" w:tentative="1">
      <w:start w:val="1"/>
      <w:numFmt w:val="decimal"/>
      <w:lvlText w:val="%7."/>
      <w:lvlJc w:val="left"/>
      <w:pPr>
        <w:ind w:left="5324" w:hanging="360"/>
      </w:pPr>
    </w:lvl>
    <w:lvl w:ilvl="7" w:tplc="040E0019" w:tentative="1">
      <w:start w:val="1"/>
      <w:numFmt w:val="lowerLetter"/>
      <w:lvlText w:val="%8."/>
      <w:lvlJc w:val="left"/>
      <w:pPr>
        <w:ind w:left="6044" w:hanging="360"/>
      </w:pPr>
    </w:lvl>
    <w:lvl w:ilvl="8" w:tplc="040E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9" w15:restartNumberingAfterBreak="0">
    <w:nsid w:val="66D5348F"/>
    <w:multiLevelType w:val="hybridMultilevel"/>
    <w:tmpl w:val="42E8463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7C07FFB"/>
    <w:multiLevelType w:val="hybridMultilevel"/>
    <w:tmpl w:val="3C3E99F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F653BAD"/>
    <w:multiLevelType w:val="hybridMultilevel"/>
    <w:tmpl w:val="16BCA5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FD3290"/>
    <w:multiLevelType w:val="hybridMultilevel"/>
    <w:tmpl w:val="D76CCBC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EF83401"/>
    <w:multiLevelType w:val="hybridMultilevel"/>
    <w:tmpl w:val="88DE46F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F617346"/>
    <w:multiLevelType w:val="hybridMultilevel"/>
    <w:tmpl w:val="3DAC76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0"/>
    <w:lvlOverride w:ilvl="0">
      <w:startOverride w:val="1"/>
    </w:lvlOverride>
  </w:num>
  <w:num w:numId="3">
    <w:abstractNumId w:val="23"/>
  </w:num>
  <w:num w:numId="4">
    <w:abstractNumId w:val="28"/>
  </w:num>
  <w:num w:numId="5">
    <w:abstractNumId w:val="4"/>
  </w:num>
  <w:num w:numId="6">
    <w:abstractNumId w:val="1"/>
  </w:num>
  <w:num w:numId="7">
    <w:abstractNumId w:val="16"/>
  </w:num>
  <w:num w:numId="8">
    <w:abstractNumId w:val="8"/>
  </w:num>
  <w:num w:numId="9">
    <w:abstractNumId w:val="32"/>
  </w:num>
  <w:num w:numId="10">
    <w:abstractNumId w:val="7"/>
  </w:num>
  <w:num w:numId="11">
    <w:abstractNumId w:val="14"/>
  </w:num>
  <w:num w:numId="12">
    <w:abstractNumId w:val="2"/>
  </w:num>
  <w:num w:numId="13">
    <w:abstractNumId w:val="27"/>
  </w:num>
  <w:num w:numId="14">
    <w:abstractNumId w:val="21"/>
  </w:num>
  <w:num w:numId="15">
    <w:abstractNumId w:val="10"/>
  </w:num>
  <w:num w:numId="16">
    <w:abstractNumId w:val="22"/>
  </w:num>
  <w:num w:numId="17">
    <w:abstractNumId w:val="26"/>
  </w:num>
  <w:num w:numId="18">
    <w:abstractNumId w:val="15"/>
  </w:num>
  <w:num w:numId="19">
    <w:abstractNumId w:val="5"/>
  </w:num>
  <w:num w:numId="20">
    <w:abstractNumId w:val="31"/>
  </w:num>
  <w:num w:numId="21">
    <w:abstractNumId w:val="18"/>
  </w:num>
  <w:num w:numId="22">
    <w:abstractNumId w:val="9"/>
  </w:num>
  <w:num w:numId="23">
    <w:abstractNumId w:val="0"/>
  </w:num>
  <w:num w:numId="24">
    <w:abstractNumId w:val="25"/>
  </w:num>
  <w:num w:numId="25">
    <w:abstractNumId w:val="12"/>
  </w:num>
  <w:num w:numId="26">
    <w:abstractNumId w:val="24"/>
  </w:num>
  <w:num w:numId="27">
    <w:abstractNumId w:val="34"/>
  </w:num>
  <w:num w:numId="28">
    <w:abstractNumId w:val="6"/>
  </w:num>
  <w:num w:numId="29">
    <w:abstractNumId w:val="17"/>
  </w:num>
  <w:num w:numId="30">
    <w:abstractNumId w:val="33"/>
  </w:num>
  <w:num w:numId="31">
    <w:abstractNumId w:val="13"/>
  </w:num>
  <w:num w:numId="32">
    <w:abstractNumId w:val="11"/>
  </w:num>
  <w:num w:numId="33">
    <w:abstractNumId w:val="3"/>
  </w:num>
  <w:num w:numId="34">
    <w:abstractNumId w:val="29"/>
  </w:num>
  <w:num w:numId="35">
    <w:abstractNumId w:val="19"/>
  </w:num>
  <w:num w:numId="36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3"/>
  <w:mirrorMargins/>
  <w:activeWritingStyle w:appName="MSWord" w:lang="en-US" w:vendorID="64" w:dllVersion="6" w:nlCheck="1" w:checkStyle="0"/>
  <w:activeWritingStyle w:appName="MSWord" w:lang="hu-HU" w:vendorID="64" w:dllVersion="6" w:nlCheck="1" w:checkStyle="1"/>
  <w:activeWritingStyle w:appName="MSWord" w:lang="en-GB" w:vendorID="64" w:dllVersion="6" w:nlCheck="1" w:checkStyle="0"/>
  <w:activeWritingStyle w:appName="MSWord" w:lang="hu-H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bookFoldPrintingSheets w:val="-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05D6"/>
    <w:rsid w:val="0000669E"/>
    <w:rsid w:val="00013803"/>
    <w:rsid w:val="0002472D"/>
    <w:rsid w:val="00027B18"/>
    <w:rsid w:val="00080450"/>
    <w:rsid w:val="00094299"/>
    <w:rsid w:val="000A7A67"/>
    <w:rsid w:val="000B2028"/>
    <w:rsid w:val="000C3037"/>
    <w:rsid w:val="000E10AE"/>
    <w:rsid w:val="000E775B"/>
    <w:rsid w:val="000F21C4"/>
    <w:rsid w:val="00104147"/>
    <w:rsid w:val="00110568"/>
    <w:rsid w:val="00123373"/>
    <w:rsid w:val="00145A4A"/>
    <w:rsid w:val="00182869"/>
    <w:rsid w:val="00192DA1"/>
    <w:rsid w:val="001E498B"/>
    <w:rsid w:val="001E5F56"/>
    <w:rsid w:val="0022040A"/>
    <w:rsid w:val="002700A1"/>
    <w:rsid w:val="002945F8"/>
    <w:rsid w:val="00295FF8"/>
    <w:rsid w:val="002A33D9"/>
    <w:rsid w:val="002E4CF2"/>
    <w:rsid w:val="00333F03"/>
    <w:rsid w:val="00347158"/>
    <w:rsid w:val="003B6446"/>
    <w:rsid w:val="003C6058"/>
    <w:rsid w:val="003F40CF"/>
    <w:rsid w:val="00404E1E"/>
    <w:rsid w:val="00406555"/>
    <w:rsid w:val="00410DB7"/>
    <w:rsid w:val="00427824"/>
    <w:rsid w:val="004405D6"/>
    <w:rsid w:val="0045615C"/>
    <w:rsid w:val="00465BB6"/>
    <w:rsid w:val="004851C7"/>
    <w:rsid w:val="004904F6"/>
    <w:rsid w:val="004B4A9A"/>
    <w:rsid w:val="004F579A"/>
    <w:rsid w:val="00577C7E"/>
    <w:rsid w:val="00580EB9"/>
    <w:rsid w:val="005A5F1F"/>
    <w:rsid w:val="005B5E15"/>
    <w:rsid w:val="005C1E4E"/>
    <w:rsid w:val="005D19B8"/>
    <w:rsid w:val="005E69B4"/>
    <w:rsid w:val="00607497"/>
    <w:rsid w:val="00646BEA"/>
    <w:rsid w:val="00680816"/>
    <w:rsid w:val="00681478"/>
    <w:rsid w:val="00705385"/>
    <w:rsid w:val="00711207"/>
    <w:rsid w:val="00716838"/>
    <w:rsid w:val="00744E11"/>
    <w:rsid w:val="00792E88"/>
    <w:rsid w:val="007B5CA8"/>
    <w:rsid w:val="007D3DC1"/>
    <w:rsid w:val="007D6A5E"/>
    <w:rsid w:val="00807434"/>
    <w:rsid w:val="008076C8"/>
    <w:rsid w:val="008124B6"/>
    <w:rsid w:val="00855E98"/>
    <w:rsid w:val="008772B7"/>
    <w:rsid w:val="008C762F"/>
    <w:rsid w:val="008E07E6"/>
    <w:rsid w:val="008E65C4"/>
    <w:rsid w:val="00913813"/>
    <w:rsid w:val="009E0063"/>
    <w:rsid w:val="00A14ECB"/>
    <w:rsid w:val="00AB0604"/>
    <w:rsid w:val="00AC5049"/>
    <w:rsid w:val="00AD3150"/>
    <w:rsid w:val="00AF47ED"/>
    <w:rsid w:val="00B27864"/>
    <w:rsid w:val="00B6395C"/>
    <w:rsid w:val="00BA5C31"/>
    <w:rsid w:val="00BD6AF1"/>
    <w:rsid w:val="00C3079C"/>
    <w:rsid w:val="00C40132"/>
    <w:rsid w:val="00C94E52"/>
    <w:rsid w:val="00C969A6"/>
    <w:rsid w:val="00C96AD8"/>
    <w:rsid w:val="00CB050E"/>
    <w:rsid w:val="00CB7015"/>
    <w:rsid w:val="00CC1CC4"/>
    <w:rsid w:val="00CE0578"/>
    <w:rsid w:val="00D0758A"/>
    <w:rsid w:val="00D22CE2"/>
    <w:rsid w:val="00D71AE1"/>
    <w:rsid w:val="00D932F2"/>
    <w:rsid w:val="00DC431B"/>
    <w:rsid w:val="00DD0D9E"/>
    <w:rsid w:val="00DD1A16"/>
    <w:rsid w:val="00DD7691"/>
    <w:rsid w:val="00DE5FD5"/>
    <w:rsid w:val="00E01844"/>
    <w:rsid w:val="00E301E5"/>
    <w:rsid w:val="00E31A91"/>
    <w:rsid w:val="00E6611B"/>
    <w:rsid w:val="00E70123"/>
    <w:rsid w:val="00E915B4"/>
    <w:rsid w:val="00EB120E"/>
    <w:rsid w:val="00EB5B5E"/>
    <w:rsid w:val="00F0422E"/>
    <w:rsid w:val="00F046E4"/>
    <w:rsid w:val="00F12729"/>
    <w:rsid w:val="00F16091"/>
    <w:rsid w:val="00F50088"/>
    <w:rsid w:val="00FA492E"/>
    <w:rsid w:val="00FC5220"/>
    <w:rsid w:val="00FD5B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89478B"/>
  <w15:chartTrackingRefBased/>
  <w15:docId w15:val="{771F4AAF-0ED9-4E94-98B0-675BE7774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hu-H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C1E4E"/>
    <w:pPr>
      <w:spacing w:before="240" w:after="0" w:line="360" w:lineRule="auto"/>
      <w:contextualSpacing/>
      <w:jc w:val="both"/>
    </w:pPr>
    <w:rPr>
      <w:rFonts w:ascii="CMU Serif" w:eastAsiaTheme="minorHAnsi" w:hAnsi="CMU Serif" w:cstheme="minorHAnsi"/>
      <w:sz w:val="24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33D9"/>
    <w:pPr>
      <w:keepNext/>
      <w:keepLines/>
      <w:outlineLvl w:val="0"/>
    </w:pPr>
    <w:rPr>
      <w:rFonts w:asciiTheme="majorHAnsi" w:eastAsiaTheme="majorEastAsia" w:hAnsiTheme="majorHAnsi" w:cstheme="majorBidi"/>
      <w:color w:val="2F5496" w:themeColor="accent1" w:themeShade="BF"/>
      <w:sz w:val="5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1E4E"/>
    <w:pPr>
      <w:keepNext/>
      <w:keepLines/>
      <w:outlineLvl w:val="1"/>
    </w:pPr>
    <w:rPr>
      <w:rFonts w:asciiTheme="majorHAnsi" w:eastAsiaTheme="majorEastAsia" w:hAnsiTheme="majorHAnsi" w:cstheme="majorBidi"/>
      <w:color w:val="2F5496" w:themeColor="accent1" w:themeShade="BF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6091"/>
    <w:pPr>
      <w:keepNext/>
      <w:keepLines/>
      <w:outlineLvl w:val="2"/>
    </w:pPr>
    <w:rPr>
      <w:rFonts w:asciiTheme="majorHAnsi" w:eastAsiaTheme="majorEastAsia" w:hAnsiTheme="majorHAnsi" w:cstheme="majorBidi"/>
      <w:color w:val="1F3763" w:themeColor="accent1" w:themeShade="7F"/>
      <w:sz w:val="32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4299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405D6"/>
    <w:pPr>
      <w:spacing w:after="0" w:line="240" w:lineRule="auto"/>
    </w:pPr>
    <w:rPr>
      <w:rFonts w:eastAsiaTheme="minorHAnsi" w:cs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A33D9"/>
    <w:rPr>
      <w:rFonts w:asciiTheme="majorHAnsi" w:eastAsiaTheme="majorEastAsia" w:hAnsiTheme="majorHAnsi" w:cstheme="majorBidi"/>
      <w:color w:val="2F5496" w:themeColor="accent1" w:themeShade="BF"/>
      <w:sz w:val="56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C1E4E"/>
    <w:rPr>
      <w:rFonts w:asciiTheme="majorHAnsi" w:eastAsiaTheme="majorEastAsia" w:hAnsiTheme="majorHAnsi" w:cstheme="majorBidi"/>
      <w:color w:val="2F5496" w:themeColor="accent1" w:themeShade="BF"/>
      <w:sz w:val="40"/>
      <w:szCs w:val="26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F16091"/>
    <w:rPr>
      <w:rFonts w:asciiTheme="majorHAnsi" w:eastAsiaTheme="majorEastAsia" w:hAnsiTheme="majorHAnsi" w:cstheme="majorBidi"/>
      <w:color w:val="1F3763" w:themeColor="accent1" w:themeShade="7F"/>
      <w:sz w:val="32"/>
      <w:szCs w:val="24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3079C"/>
    <w:pPr>
      <w:spacing w:line="259" w:lineRule="auto"/>
      <w:contextualSpacing w:val="0"/>
      <w:jc w:val="left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C3079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3079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C3079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C3079C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079C"/>
    <w:pPr>
      <w:spacing w:before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079C"/>
    <w:rPr>
      <w:rFonts w:ascii="Segoe UI" w:eastAsiaTheme="minorHAnsi" w:hAnsi="Segoe UI" w:cs="Segoe UI"/>
      <w:sz w:val="18"/>
      <w:szCs w:val="1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580EB9"/>
    <w:pPr>
      <w:tabs>
        <w:tab w:val="center" w:pos="4513"/>
        <w:tab w:val="right" w:pos="9026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0EB9"/>
    <w:rPr>
      <w:rFonts w:ascii="CMU Serif" w:eastAsiaTheme="minorHAnsi" w:hAnsi="CMU Serif" w:cstheme="minorHAnsi"/>
      <w:sz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80EB9"/>
    <w:pPr>
      <w:tabs>
        <w:tab w:val="center" w:pos="4513"/>
        <w:tab w:val="right" w:pos="9026"/>
      </w:tabs>
      <w:spacing w:before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0EB9"/>
    <w:rPr>
      <w:rFonts w:ascii="CMU Serif" w:eastAsiaTheme="minorHAnsi" w:hAnsi="CMU Serif" w:cstheme="minorHAnsi"/>
      <w:sz w:val="24"/>
      <w:lang w:eastAsia="en-US"/>
    </w:rPr>
  </w:style>
  <w:style w:type="paragraph" w:styleId="NoSpacing">
    <w:name w:val="No Spacing"/>
    <w:link w:val="NoSpacingChar"/>
    <w:uiPriority w:val="1"/>
    <w:qFormat/>
    <w:rsid w:val="00580EB9"/>
    <w:pPr>
      <w:spacing w:after="0" w:line="240" w:lineRule="auto"/>
    </w:pPr>
    <w:rPr>
      <w:lang w:eastAsia="hu-HU"/>
    </w:rPr>
  </w:style>
  <w:style w:type="character" w:customStyle="1" w:styleId="NoSpacingChar">
    <w:name w:val="No Spacing Char"/>
    <w:basedOn w:val="DefaultParagraphFont"/>
    <w:link w:val="NoSpacing"/>
    <w:uiPriority w:val="1"/>
    <w:rsid w:val="00580EB9"/>
    <w:rPr>
      <w:lang w:eastAsia="hu-HU"/>
    </w:rPr>
  </w:style>
  <w:style w:type="paragraph" w:styleId="ListParagraph">
    <w:name w:val="List Paragraph"/>
    <w:basedOn w:val="Normal"/>
    <w:uiPriority w:val="34"/>
    <w:qFormat/>
    <w:rsid w:val="00AC5049"/>
    <w:pPr>
      <w:ind w:left="720"/>
    </w:pPr>
  </w:style>
  <w:style w:type="character" w:customStyle="1" w:styleId="Heading4Char">
    <w:name w:val="Heading 4 Char"/>
    <w:basedOn w:val="DefaultParagraphFont"/>
    <w:link w:val="Heading4"/>
    <w:uiPriority w:val="9"/>
    <w:rsid w:val="00094299"/>
    <w:rPr>
      <w:rFonts w:asciiTheme="majorHAnsi" w:eastAsiaTheme="majorEastAsia" w:hAnsiTheme="majorHAnsi" w:cstheme="majorBidi"/>
      <w:i/>
      <w:iCs/>
      <w:color w:val="2F5496" w:themeColor="accent1" w:themeShade="BF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70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28.png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package" Target="embeddings/Microsoft_Visio_Drawing.vsdx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hyperlink" Target="https://bit.ly/2j7ELut" TargetMode="External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33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1.emf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image" Target="media/image1.png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2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21CBE1-7579-41DA-B7D3-42CBACB3A3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4</TotalTime>
  <Pages>47</Pages>
  <Words>6050</Words>
  <Characters>41746</Characters>
  <Application>Microsoft Office Word</Application>
  <DocSecurity>0</DocSecurity>
  <Lines>347</Lines>
  <Paragraphs>9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szei Ábel</dc:creator>
  <cp:keywords/>
  <dc:description/>
  <cp:lastModifiedBy>Richard Tibor Nagy</cp:lastModifiedBy>
  <cp:revision>13</cp:revision>
  <cp:lastPrinted>2018-05-01T19:52:00Z</cp:lastPrinted>
  <dcterms:created xsi:type="dcterms:W3CDTF">2018-02-25T20:24:00Z</dcterms:created>
  <dcterms:modified xsi:type="dcterms:W3CDTF">2018-05-04T19:41:00Z</dcterms:modified>
</cp:coreProperties>
</file>